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91445" r:id="rId1"/>
    <p:sldMasterId id="2147491474" r:id="rId2"/>
  </p:sldMasterIdLst>
  <p:notesMasterIdLst>
    <p:notesMasterId r:id="rId105"/>
  </p:notesMasterIdLst>
  <p:handoutMasterIdLst>
    <p:handoutMasterId r:id="rId106"/>
  </p:handoutMasterIdLst>
  <p:sldIdLst>
    <p:sldId id="881" r:id="rId3"/>
    <p:sldId id="882" r:id="rId4"/>
    <p:sldId id="883" r:id="rId5"/>
    <p:sldId id="884" r:id="rId6"/>
    <p:sldId id="885" r:id="rId7"/>
    <p:sldId id="886" r:id="rId8"/>
    <p:sldId id="887" r:id="rId9"/>
    <p:sldId id="888" r:id="rId10"/>
    <p:sldId id="1086" r:id="rId11"/>
    <p:sldId id="890" r:id="rId12"/>
    <p:sldId id="891" r:id="rId13"/>
    <p:sldId id="892" r:id="rId14"/>
    <p:sldId id="1087" r:id="rId15"/>
    <p:sldId id="893" r:id="rId16"/>
    <p:sldId id="894" r:id="rId17"/>
    <p:sldId id="895" r:id="rId18"/>
    <p:sldId id="896" r:id="rId19"/>
    <p:sldId id="897" r:id="rId20"/>
    <p:sldId id="903" r:id="rId21"/>
    <p:sldId id="906" r:id="rId22"/>
    <p:sldId id="907" r:id="rId23"/>
    <p:sldId id="908" r:id="rId24"/>
    <p:sldId id="909" r:id="rId25"/>
    <p:sldId id="910" r:id="rId26"/>
    <p:sldId id="934" r:id="rId27"/>
    <p:sldId id="1088" r:id="rId28"/>
    <p:sldId id="912" r:id="rId29"/>
    <p:sldId id="911" r:id="rId30"/>
    <p:sldId id="1100" r:id="rId31"/>
    <p:sldId id="1099" r:id="rId32"/>
    <p:sldId id="1101" r:id="rId33"/>
    <p:sldId id="1098" r:id="rId34"/>
    <p:sldId id="913" r:id="rId35"/>
    <p:sldId id="932" r:id="rId36"/>
    <p:sldId id="914" r:id="rId37"/>
    <p:sldId id="915" r:id="rId38"/>
    <p:sldId id="1089" r:id="rId39"/>
    <p:sldId id="1090" r:id="rId40"/>
    <p:sldId id="1091" r:id="rId41"/>
    <p:sldId id="1092" r:id="rId42"/>
    <p:sldId id="919" r:id="rId43"/>
    <p:sldId id="920" r:id="rId44"/>
    <p:sldId id="921" r:id="rId45"/>
    <p:sldId id="922" r:id="rId46"/>
    <p:sldId id="923" r:id="rId47"/>
    <p:sldId id="925" r:id="rId48"/>
    <p:sldId id="926" r:id="rId49"/>
    <p:sldId id="927" r:id="rId50"/>
    <p:sldId id="928" r:id="rId51"/>
    <p:sldId id="931" r:id="rId52"/>
    <p:sldId id="930" r:id="rId53"/>
    <p:sldId id="966" r:id="rId54"/>
    <p:sldId id="935" r:id="rId55"/>
    <p:sldId id="937" r:id="rId56"/>
    <p:sldId id="938" r:id="rId57"/>
    <p:sldId id="939" r:id="rId58"/>
    <p:sldId id="940" r:id="rId59"/>
    <p:sldId id="941" r:id="rId60"/>
    <p:sldId id="942" r:id="rId61"/>
    <p:sldId id="943" r:id="rId62"/>
    <p:sldId id="944" r:id="rId63"/>
    <p:sldId id="946" r:id="rId64"/>
    <p:sldId id="948" r:id="rId65"/>
    <p:sldId id="949" r:id="rId66"/>
    <p:sldId id="950" r:id="rId67"/>
    <p:sldId id="951" r:id="rId68"/>
    <p:sldId id="1094" r:id="rId69"/>
    <p:sldId id="1095" r:id="rId70"/>
    <p:sldId id="955" r:id="rId71"/>
    <p:sldId id="1105" r:id="rId72"/>
    <p:sldId id="1106" r:id="rId73"/>
    <p:sldId id="958" r:id="rId74"/>
    <p:sldId id="959" r:id="rId75"/>
    <p:sldId id="960" r:id="rId76"/>
    <p:sldId id="962" r:id="rId77"/>
    <p:sldId id="963" r:id="rId78"/>
    <p:sldId id="1109" r:id="rId79"/>
    <p:sldId id="964" r:id="rId80"/>
    <p:sldId id="998" r:id="rId81"/>
    <p:sldId id="967" r:id="rId82"/>
    <p:sldId id="969" r:id="rId83"/>
    <p:sldId id="970" r:id="rId84"/>
    <p:sldId id="971" r:id="rId85"/>
    <p:sldId id="972" r:id="rId86"/>
    <p:sldId id="973" r:id="rId87"/>
    <p:sldId id="974" r:id="rId88"/>
    <p:sldId id="975" r:id="rId89"/>
    <p:sldId id="982" r:id="rId90"/>
    <p:sldId id="983" r:id="rId91"/>
    <p:sldId id="984" r:id="rId92"/>
    <p:sldId id="1107" r:id="rId93"/>
    <p:sldId id="1108" r:id="rId94"/>
    <p:sldId id="990" r:id="rId95"/>
    <p:sldId id="991" r:id="rId96"/>
    <p:sldId id="992" r:id="rId97"/>
    <p:sldId id="993" r:id="rId98"/>
    <p:sldId id="994" r:id="rId99"/>
    <p:sldId id="995" r:id="rId100"/>
    <p:sldId id="996" r:id="rId101"/>
    <p:sldId id="997" r:id="rId102"/>
    <p:sldId id="1083" r:id="rId103"/>
    <p:sldId id="1084" r:id="rId104"/>
  </p:sldIdLst>
  <p:sldSz cx="12192000" cy="6858000"/>
  <p:notesSz cx="6858000" cy="99472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3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33CC"/>
    <a:srgbClr val="FF3399"/>
    <a:srgbClr val="C00000"/>
    <a:srgbClr val="FFFF99"/>
    <a:srgbClr val="006600"/>
    <a:srgbClr val="0070C0"/>
    <a:srgbClr val="003300"/>
    <a:srgbClr val="003399"/>
    <a:srgbClr val="0066FF"/>
    <a:srgbClr val="91BE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7322" autoAdjust="0"/>
    <p:restoredTop sz="91886" autoAdjust="0"/>
  </p:normalViewPr>
  <p:slideViewPr>
    <p:cSldViewPr>
      <p:cViewPr varScale="1">
        <p:scale>
          <a:sx n="77" d="100"/>
          <a:sy n="77" d="100"/>
        </p:scale>
        <p:origin x="1059" y="55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1" d="100"/>
          <a:sy n="81" d="100"/>
        </p:scale>
        <p:origin x="3228" y="108"/>
      </p:cViewPr>
      <p:guideLst>
        <p:guide orient="horz" pos="3133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6" Type="http://schemas.openxmlformats.org/officeDocument/2006/relationships/slide" Target="slides/slide14.xml"/><Relationship Id="rId107" Type="http://schemas.openxmlformats.org/officeDocument/2006/relationships/presProps" Target="presProps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viewProps" Target="viewProps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theme" Target="theme/theme1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tableStyles" Target="tableStyle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3102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 dirty="0">
              <a:ea typeface="微软雅黑" panose="020B0503020204020204" pitchFamily="34" charset="-122"/>
            </a:endParaRPr>
          </a:p>
        </p:txBody>
      </p:sp>
      <p:sp>
        <p:nvSpPr>
          <p:cNvPr id="3102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880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 dirty="0">
              <a:ea typeface="微软雅黑" panose="020B0503020204020204" pitchFamily="34" charset="-122"/>
            </a:endParaRPr>
          </a:p>
        </p:txBody>
      </p:sp>
      <p:sp>
        <p:nvSpPr>
          <p:cNvPr id="3102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944880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77A289F8-7442-4F22-839E-464F462EAFD7}" type="slidenum">
              <a:rPr lang="zh-CN" altLang="en-US">
                <a:ea typeface="微软雅黑" panose="020B0503020204020204" pitchFamily="34" charset="-122"/>
              </a:rPr>
              <a:pPr/>
              <a:t>‹#›</a:t>
            </a:fld>
            <a:endParaRPr lang="en-US" altLang="zh-CN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87837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" y="746125"/>
            <a:ext cx="6629400" cy="3730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4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724400"/>
            <a:ext cx="5486400" cy="447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dirty="0"/>
              <a:t>单击此处编辑母版文本样式</a:t>
            </a:r>
          </a:p>
          <a:p>
            <a:pPr lvl="1"/>
            <a:r>
              <a:rPr lang="zh-CN" altLang="en-US" noProof="0" dirty="0"/>
              <a:t>第二级</a:t>
            </a:r>
          </a:p>
          <a:p>
            <a:pPr lvl="2"/>
            <a:r>
              <a:rPr lang="zh-CN" altLang="en-US" noProof="0" dirty="0"/>
              <a:t>第三级</a:t>
            </a:r>
          </a:p>
          <a:p>
            <a:pPr lvl="3"/>
            <a:r>
              <a:rPr lang="zh-CN" altLang="en-US" noProof="0" dirty="0"/>
              <a:t>第四级</a:t>
            </a:r>
          </a:p>
          <a:p>
            <a:pPr lvl="4"/>
            <a:r>
              <a:rPr lang="zh-CN" altLang="en-US" noProof="0" dirty="0"/>
              <a:t>第五级</a:t>
            </a:r>
          </a:p>
        </p:txBody>
      </p:sp>
      <p:sp>
        <p:nvSpPr>
          <p:cNvPr id="274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880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274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944880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微软雅黑" panose="020B0503020204020204" pitchFamily="34" charset="-122"/>
              </a:defRPr>
            </a:lvl1pPr>
          </a:lstStyle>
          <a:p>
            <a:fld id="{A115FEBA-4F99-4735-94CC-D9ED55A0634D}" type="slidenum">
              <a:rPr lang="zh-CN" altLang="en-US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675106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微软雅黑" panose="020B0503020204020204" pitchFamily="34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微软雅黑" panose="020B0503020204020204" pitchFamily="34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微软雅黑" panose="020B0503020204020204" pitchFamily="34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微软雅黑" panose="020B0503020204020204" pitchFamily="34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273106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11/6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6069792"/>
      </p:ext>
    </p:extLst>
  </p:cSld>
  <p:clrMapOvr>
    <a:masterClrMapping/>
  </p:clrMapOvr>
  <p:hf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11/6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4475052"/>
      </p:ext>
    </p:extLst>
  </p:cSld>
  <p:clrMapOvr>
    <a:masterClrMapping/>
  </p:clrMapOvr>
  <p:hf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11/6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0673705"/>
      </p:ext>
    </p:extLst>
  </p:cSld>
  <p:clrMapOvr>
    <a:masterClrMapping/>
  </p:clrMapOvr>
  <p:hf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4"/>
          <p:cNvSpPr txBox="1">
            <a:spLocks/>
          </p:cNvSpPr>
          <p:nvPr userDrawn="1"/>
        </p:nvSpPr>
        <p:spPr>
          <a:xfrm>
            <a:off x="9011840" y="6520260"/>
            <a:ext cx="2844800" cy="31117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eaLnBrk="1" hangingPunct="1">
              <a:defRPr sz="12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pPr lvl="0"/>
            <a:fld id="{47629675-7CB7-4BAA-8FDC-211FFE7C9C7A}" type="slidenum">
              <a:rPr lang="zh-CN" altLang="en-US" sz="1200" smtClean="0">
                <a:ea typeface="微软雅黑" panose="020B0503020204020204" pitchFamily="34" charset="-122"/>
              </a:rPr>
              <a:pPr lvl="0"/>
              <a:t>‹#›</a:t>
            </a:fld>
            <a:endParaRPr lang="zh-CN" altLang="en-US" sz="1200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83320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11/6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6055944"/>
      </p:ext>
    </p:extLst>
  </p:cSld>
  <p:clrMapOvr>
    <a:masterClrMapping/>
  </p:clrMapOvr>
  <p:hf hdr="0" ft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11/6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2340443"/>
      </p:ext>
    </p:extLst>
  </p:cSld>
  <p:clrMapOvr>
    <a:masterClrMapping/>
  </p:clrMapOvr>
  <p:hf hdr="0" ft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11/6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118237"/>
      </p:ext>
    </p:extLst>
  </p:cSld>
  <p:clrMapOvr>
    <a:masterClrMapping/>
  </p:clrMapOvr>
  <p:hf hdr="0" ft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11/6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1592955"/>
      </p:ext>
    </p:extLst>
  </p:cSld>
  <p:clrMapOvr>
    <a:masterClrMapping/>
  </p:clrMapOvr>
  <p:hf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11/6/20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7323098"/>
      </p:ext>
    </p:extLst>
  </p:cSld>
  <p:clrMapOvr>
    <a:masterClrMapping/>
  </p:clrMapOvr>
  <p:hf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11/6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4141103"/>
      </p:ext>
    </p:extLst>
  </p:cSld>
  <p:clrMapOvr>
    <a:masterClrMapping/>
  </p:clrMapOvr>
  <p:hf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11/6/20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294830"/>
      </p:ext>
    </p:extLst>
  </p:cSld>
  <p:clrMapOvr>
    <a:masterClrMapping/>
  </p:clrMapOvr>
  <p:hf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11/6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0728367"/>
      </p:ext>
    </p:extLst>
  </p:cSld>
  <p:clrMapOvr>
    <a:masterClrMapping/>
  </p:clrMapOvr>
  <p:hf hdr="0" ftr="0"/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12" Type="http://schemas.openxmlformats.org/officeDocument/2006/relationships/slideLayout" Target="../slideLayouts/slideLayout13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2.xml"/><Relationship Id="rId5" Type="http://schemas.openxmlformats.org/officeDocument/2006/relationships/slideLayout" Target="../slideLayouts/slideLayout6.xml"/><Relationship Id="rId10" Type="http://schemas.openxmlformats.org/officeDocument/2006/relationships/slideLayout" Target="../slideLayouts/slideLayout11.xml"/><Relationship Id="rId4" Type="http://schemas.openxmlformats.org/officeDocument/2006/relationships/slideLayout" Target="../slideLayouts/slideLayout5.xml"/><Relationship Id="rId9" Type="http://schemas.openxmlformats.org/officeDocument/2006/relationships/slideLayout" Target="../slideLayouts/slideLayout10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/>
            </a:gs>
            <a:gs pos="100000">
              <a:srgbClr val="FFFFFF"/>
            </a:gs>
          </a:gsLst>
          <a:path path="rect">
            <a:fillToRect t="100000" r="10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3"/>
          <p:cNvSpPr txBox="1">
            <a:spLocks/>
          </p:cNvSpPr>
          <p:nvPr userDrawn="1"/>
        </p:nvSpPr>
        <p:spPr>
          <a:xfrm>
            <a:off x="9984432" y="6409282"/>
            <a:ext cx="1871133" cy="360362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5C4CE601-AE5D-49C0-8D2E-A4C2835F2D74}" type="slidenum">
              <a:rPr lang="en-US" altLang="zh-CN" sz="1500" smtClean="0">
                <a:ea typeface="微软雅黑" panose="020B0503020204020204" pitchFamily="34" charset="-122"/>
              </a:rPr>
              <a:pPr algn="r">
                <a:defRPr/>
              </a:pPr>
              <a:t>‹#›</a:t>
            </a:fld>
            <a:endParaRPr lang="en-US" altLang="zh-CN" sz="1500" dirty="0">
              <a:ea typeface="微软雅黑" panose="020B0503020204020204" pitchFamily="34" charset="-122"/>
            </a:endParaRPr>
          </a:p>
        </p:txBody>
      </p:sp>
      <p:sp>
        <p:nvSpPr>
          <p:cNvPr id="14" name="Date Placeholder 3"/>
          <p:cNvSpPr txBox="1">
            <a:spLocks/>
          </p:cNvSpPr>
          <p:nvPr userDrawn="1"/>
        </p:nvSpPr>
        <p:spPr>
          <a:xfrm>
            <a:off x="5519936" y="4884540"/>
            <a:ext cx="1631189" cy="332234"/>
          </a:xfrm>
          <a:prstGeom prst="rect">
            <a:avLst/>
          </a:prstGeom>
        </p:spPr>
        <p:txBody>
          <a:bodyPr anchor="ctr"/>
          <a:lstStyle>
            <a:defPPr>
              <a:defRPr lang="zh-CN"/>
            </a:defPPr>
            <a:lvl1pPr>
              <a:defRPr sz="1500" smtClean="0">
                <a:solidFill>
                  <a:srgbClr val="000066"/>
                </a:solidFill>
                <a:latin typeface="+mn-lt"/>
              </a:defRPr>
            </a:lvl1pPr>
          </a:lstStyle>
          <a:p>
            <a:endParaRPr lang="en-US" altLang="zh-CN" sz="2800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96152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91446" r:id="rId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ea typeface="微软雅黑" panose="020B0503020204020204" pitchFamily="34" charset="-122"/>
              </a:defRPr>
            </a:lvl1pPr>
          </a:lstStyle>
          <a:p>
            <a:fld id="{C764DE79-268F-4C1A-8933-263129D2AF90}" type="datetimeFigureOut">
              <a:rPr lang="en-US" smtClean="0"/>
              <a:pPr/>
              <a:t>11/6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ea typeface="微软雅黑" panose="020B0503020204020204" pitchFamily="34" charset="-122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ea typeface="微软雅黑" panose="020B0503020204020204" pitchFamily="34" charset="-122"/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7" name="直接连接符 8">
            <a:extLst>
              <a:ext uri="{FF2B5EF4-FFF2-40B4-BE49-F238E27FC236}">
                <a16:creationId xmlns:a16="http://schemas.microsoft.com/office/drawing/2014/main" xmlns="" id="{D57A444C-F804-4EC2-8E63-3B9AB7F82FFB}"/>
              </a:ext>
            </a:extLst>
          </p:cNvPr>
          <p:cNvCxnSpPr>
            <a:cxnSpLocks noChangeShapeType="1"/>
          </p:cNvCxnSpPr>
          <p:nvPr userDrawn="1"/>
        </p:nvCxnSpPr>
        <p:spPr bwMode="auto">
          <a:xfrm flipH="1">
            <a:off x="101601" y="6467475"/>
            <a:ext cx="11959167" cy="0"/>
          </a:xfrm>
          <a:prstGeom prst="line">
            <a:avLst/>
          </a:prstGeom>
          <a:noFill/>
          <a:ln w="15875">
            <a:solidFill>
              <a:srgbClr val="28A9D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" name="Freeform 5">
            <a:extLst>
              <a:ext uri="{FF2B5EF4-FFF2-40B4-BE49-F238E27FC236}">
                <a16:creationId xmlns:a16="http://schemas.microsoft.com/office/drawing/2014/main" xmlns="" id="{5D77B4D8-2725-4CBB-8840-A16B9289F6F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7698151" y="5646737"/>
            <a:ext cx="4254500" cy="820738"/>
            <a:chOff x="0" y="0"/>
            <a:chExt cx="2684" cy="518"/>
          </a:xfrm>
        </p:grpSpPr>
        <p:pic>
          <p:nvPicPr>
            <p:cNvPr id="9" name="Freeform 5">
              <a:extLst>
                <a:ext uri="{FF2B5EF4-FFF2-40B4-BE49-F238E27FC236}">
                  <a16:creationId xmlns:a16="http://schemas.microsoft.com/office/drawing/2014/main" xmlns="" id="{B8ADC163-B0B5-4E67-92ED-27F3B236B041}"/>
                </a:ext>
              </a:extLst>
            </p:cNvPr>
            <p:cNvPicPr>
              <a:picLocks noEditPoints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684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 Box 13">
              <a:extLst>
                <a:ext uri="{FF2B5EF4-FFF2-40B4-BE49-F238E27FC236}">
                  <a16:creationId xmlns:a16="http://schemas.microsoft.com/office/drawing/2014/main" xmlns="" id="{D2C1EF4A-D2D7-4E59-B1F7-09B861A796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" y="1"/>
              <a:ext cx="2680" cy="5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1920" tIns="60960" rIns="121920" bIns="6096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solidFill>
                  <a:prstClr val="black"/>
                </a:solidFill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任意多边形 10">
            <a:extLst>
              <a:ext uri="{FF2B5EF4-FFF2-40B4-BE49-F238E27FC236}">
                <a16:creationId xmlns:a16="http://schemas.microsoft.com/office/drawing/2014/main" xmlns="" id="{46DE0508-8740-4BAB-B68F-15BC7AE3C7DC}"/>
              </a:ext>
            </a:extLst>
          </p:cNvPr>
          <p:cNvSpPr>
            <a:spLocks/>
          </p:cNvSpPr>
          <p:nvPr userDrawn="1"/>
        </p:nvSpPr>
        <p:spPr bwMode="auto">
          <a:xfrm flipV="1">
            <a:off x="283634" y="371475"/>
            <a:ext cx="11908367" cy="431800"/>
          </a:xfrm>
          <a:custGeom>
            <a:avLst/>
            <a:gdLst>
              <a:gd name="T0" fmla="*/ 7076 w 11969073"/>
              <a:gd name="T1" fmla="*/ 50379 h 524933"/>
              <a:gd name="T2" fmla="*/ 7119 w 11969073"/>
              <a:gd name="T3" fmla="*/ 50379 h 524933"/>
              <a:gd name="T4" fmla="*/ 7119 w 11969073"/>
              <a:gd name="T5" fmla="*/ 1401 h 524933"/>
              <a:gd name="T6" fmla="*/ 58463 w 11969073"/>
              <a:gd name="T7" fmla="*/ 1401 h 524933"/>
              <a:gd name="T8" fmla="*/ 504582 w 11969073"/>
              <a:gd name="T9" fmla="*/ 0 h 524933"/>
              <a:gd name="T10" fmla="*/ 7076 w 11969073"/>
              <a:gd name="T11" fmla="*/ 0 h 524933"/>
              <a:gd name="T12" fmla="*/ 6450 w 11969073"/>
              <a:gd name="T13" fmla="*/ 0 h 524933"/>
              <a:gd name="T14" fmla="*/ 6450 w 11969073"/>
              <a:gd name="T15" fmla="*/ 48683 h 524933"/>
              <a:gd name="T16" fmla="*/ 4522 w 11969073"/>
              <a:gd name="T17" fmla="*/ 48683 h 524933"/>
              <a:gd name="T18" fmla="*/ 4522 w 11969073"/>
              <a:gd name="T19" fmla="*/ 0 h 524933"/>
              <a:gd name="T20" fmla="*/ 0 w 11969073"/>
              <a:gd name="T21" fmla="*/ 0 h 524933"/>
              <a:gd name="T22" fmla="*/ 0 w 11969073"/>
              <a:gd name="T23" fmla="*/ 50379 h 524933"/>
              <a:gd name="T24" fmla="*/ 1426 w 11969073"/>
              <a:gd name="T25" fmla="*/ 50379 h 524933"/>
              <a:gd name="T26" fmla="*/ 1426 w 11969073"/>
              <a:gd name="T27" fmla="*/ 2286 h 524933"/>
              <a:gd name="T28" fmla="*/ 3354 w 11969073"/>
              <a:gd name="T29" fmla="*/ 2286 h 524933"/>
              <a:gd name="T30" fmla="*/ 3354 w 11969073"/>
              <a:gd name="T31" fmla="*/ 50379 h 524933"/>
              <a:gd name="T32" fmla="*/ 7076 w 11969073"/>
              <a:gd name="T33" fmla="*/ 50379 h 524933"/>
              <a:gd name="T34" fmla="*/ 7076 w 11969073"/>
              <a:gd name="T35" fmla="*/ 50379 h 52493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1969073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1969073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lnTo>
                  <a:pt x="167822" y="524933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3" name="日期占位符 2">
            <a:extLst>
              <a:ext uri="{FF2B5EF4-FFF2-40B4-BE49-F238E27FC236}">
                <a16:creationId xmlns:a16="http://schemas.microsoft.com/office/drawing/2014/main" xmlns="" id="{40EEF6EA-6816-4BEC-847E-DD83E6DCDAD8}"/>
              </a:ext>
            </a:extLst>
          </p:cNvPr>
          <p:cNvSpPr txBox="1">
            <a:spLocks/>
          </p:cNvSpPr>
          <p:nvPr userDrawn="1"/>
        </p:nvSpPr>
        <p:spPr>
          <a:xfrm>
            <a:off x="274869" y="6520260"/>
            <a:ext cx="2844800" cy="31117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pPr lvl="0"/>
            <a:fld id="{7802F644-B5D5-4BD0-A72D-333945FDC064}" type="datetime1">
              <a:rPr lang="zh-CN" altLang="en-US" sz="1200" smtClean="0">
                <a:ea typeface="微软雅黑" panose="020B0503020204020204" pitchFamily="34" charset="-122"/>
              </a:rPr>
              <a:pPr lvl="0"/>
              <a:t>2022/11/6</a:t>
            </a:fld>
            <a:endParaRPr lang="zh-CN" altLang="en-US" sz="1200" dirty="0">
              <a:ea typeface="微软雅黑" panose="020B0503020204020204" pitchFamily="34" charset="-122"/>
            </a:endParaRPr>
          </a:p>
        </p:txBody>
      </p:sp>
      <p:grpSp>
        <p:nvGrpSpPr>
          <p:cNvPr id="14" name="Freeform 5">
            <a:extLst>
              <a:ext uri="{FF2B5EF4-FFF2-40B4-BE49-F238E27FC236}">
                <a16:creationId xmlns:a16="http://schemas.microsoft.com/office/drawing/2014/main" xmlns="" id="{21C15EEC-4477-4749-B52A-DDA0C000781D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9480376" y="5949280"/>
            <a:ext cx="2592288" cy="518194"/>
            <a:chOff x="0" y="0"/>
            <a:chExt cx="2684" cy="518"/>
          </a:xfrm>
        </p:grpSpPr>
        <p:pic>
          <p:nvPicPr>
            <p:cNvPr id="15" name="Freeform 5">
              <a:extLst>
                <a:ext uri="{FF2B5EF4-FFF2-40B4-BE49-F238E27FC236}">
                  <a16:creationId xmlns:a16="http://schemas.microsoft.com/office/drawing/2014/main" xmlns="" id="{7B3B279B-97C4-408C-A9EF-E94FFD8C4D5B}"/>
                </a:ext>
              </a:extLst>
            </p:cNvPr>
            <p:cNvPicPr>
              <a:picLocks noEditPoints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684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 Box 13">
              <a:extLst>
                <a:ext uri="{FF2B5EF4-FFF2-40B4-BE49-F238E27FC236}">
                  <a16:creationId xmlns:a16="http://schemas.microsoft.com/office/drawing/2014/main" xmlns="" id="{A01D11E3-36D5-4563-8B44-45B318ABC5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" y="1"/>
              <a:ext cx="2680" cy="5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1920" tIns="60960" rIns="121920" bIns="60960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solidFill>
                  <a:prstClr val="black"/>
                </a:solidFill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054433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91475" r:id="rId1"/>
    <p:sldLayoutId id="2147491476" r:id="rId2"/>
    <p:sldLayoutId id="2147491477" r:id="rId3"/>
    <p:sldLayoutId id="2147491478" r:id="rId4"/>
    <p:sldLayoutId id="2147491479" r:id="rId5"/>
    <p:sldLayoutId id="2147491480" r:id="rId6"/>
    <p:sldLayoutId id="2147491481" r:id="rId7"/>
    <p:sldLayoutId id="2147491482" r:id="rId8"/>
    <p:sldLayoutId id="2147491483" r:id="rId9"/>
    <p:sldLayoutId id="2147491484" r:id="rId10"/>
    <p:sldLayoutId id="2147491485" r:id="rId11"/>
    <p:sldLayoutId id="2147491486" r:id="rId12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emf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emf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4.emf"/><Relationship Id="rId4" Type="http://schemas.openxmlformats.org/officeDocument/2006/relationships/image" Target="../media/image25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7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6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2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4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6.emf"/><Relationship Id="rId5" Type="http://schemas.openxmlformats.org/officeDocument/2006/relationships/package" Target="../embeddings/Microsoft_Visio___1.vsdx"/><Relationship Id="rId4" Type="http://schemas.openxmlformats.org/officeDocument/2006/relationships/image" Target="../media/image35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7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35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8.emf"/><Relationship Id="rId4" Type="http://schemas.openxmlformats.org/officeDocument/2006/relationships/package" Target="../embeddings/Microsoft_Visio___3.vsdx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5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4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5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2.wmf"/><Relationship Id="rId4" Type="http://schemas.openxmlformats.org/officeDocument/2006/relationships/image" Target="../media/image51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1.emf"/><Relationship Id="rId4" Type="http://schemas.openxmlformats.org/officeDocument/2006/relationships/image" Target="../media/image56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1.emf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6.png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w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2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0.emf"/><Relationship Id="rId4" Type="http://schemas.openxmlformats.org/officeDocument/2006/relationships/image" Target="../media/image69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4.emf"/><Relationship Id="rId4" Type="http://schemas.openxmlformats.org/officeDocument/2006/relationships/image" Target="../media/image73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8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image" Target="../media/image79.w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6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3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image" Target="../media/image84.w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5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3.e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8.wmf"/><Relationship Id="rId4" Type="http://schemas.openxmlformats.org/officeDocument/2006/relationships/image" Target="../media/image87.w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0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91.w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92.emf"/><Relationship Id="rId4" Type="http://schemas.openxmlformats.org/officeDocument/2006/relationships/image" Target="../media/image80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93.w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0.emf"/><Relationship Id="rId4" Type="http://schemas.openxmlformats.org/officeDocument/2006/relationships/image" Target="../media/image95.w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emf"/><Relationship Id="rId1" Type="http://schemas.openxmlformats.org/officeDocument/2006/relationships/slideLayout" Target="../slideLayouts/slideLayout1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6.emf"/><Relationship Id="rId5" Type="http://schemas.openxmlformats.org/officeDocument/2006/relationships/package" Target="../embeddings/Microsoft_Visio___4.vsdx"/><Relationship Id="rId4" Type="http://schemas.openxmlformats.org/officeDocument/2006/relationships/image" Target="../media/image97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7.emf"/><Relationship Id="rId5" Type="http://schemas.openxmlformats.org/officeDocument/2006/relationships/package" Target="../embeddings/Microsoft_Visio___5.vsdx"/><Relationship Id="rId4" Type="http://schemas.openxmlformats.org/officeDocument/2006/relationships/image" Target="../media/image97.w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3" Type="http://schemas.openxmlformats.org/officeDocument/2006/relationships/image" Target="../media/image99.wmf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1.png"/><Relationship Id="rId5" Type="http://schemas.openxmlformats.org/officeDocument/2006/relationships/image" Target="../media/image100.emf"/><Relationship Id="rId4" Type="http://schemas.openxmlformats.org/officeDocument/2006/relationships/image" Target="../media/image97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2.jp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emf"/><Relationship Id="rId2" Type="http://schemas.openxmlformats.org/officeDocument/2006/relationships/image" Target="../media/image103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5.e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76.png"/><Relationship Id="rId5" Type="http://schemas.openxmlformats.org/officeDocument/2006/relationships/image" Target="../media/image106.wmf"/><Relationship Id="rId4" Type="http://schemas.openxmlformats.org/officeDocument/2006/relationships/oleObject" Target="../embeddings/oleObject3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6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7" Type="http://schemas.openxmlformats.org/officeDocument/2006/relationships/image" Target="../media/image113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10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12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emf"/><Relationship Id="rId2" Type="http://schemas.openxmlformats.org/officeDocument/2006/relationships/image" Target="../media/image114.wmf"/><Relationship Id="rId1" Type="http://schemas.openxmlformats.org/officeDocument/2006/relationships/slideLayout" Target="../slideLayouts/slideLayout13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emf"/><Relationship Id="rId2" Type="http://schemas.openxmlformats.org/officeDocument/2006/relationships/image" Target="../media/image116.e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19.emf"/><Relationship Id="rId4" Type="http://schemas.openxmlformats.org/officeDocument/2006/relationships/image" Target="../media/image118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120.wmf"/><Relationship Id="rId1" Type="http://schemas.openxmlformats.org/officeDocument/2006/relationships/slideLayout" Target="../slideLayouts/slideLayout1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5.e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emf"/><Relationship Id="rId2" Type="http://schemas.openxmlformats.org/officeDocument/2006/relationships/image" Target="../media/image126.w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5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wmf"/><Relationship Id="rId2" Type="http://schemas.openxmlformats.org/officeDocument/2006/relationships/image" Target="../media/image125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9.w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emf"/><Relationship Id="rId2" Type="http://schemas.openxmlformats.org/officeDocument/2006/relationships/image" Target="../media/image122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0.w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image" Target="../media/image131.w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25.emf"/><Relationship Id="rId4" Type="http://schemas.openxmlformats.org/officeDocument/2006/relationships/image" Target="../media/image133.wmf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emf"/><Relationship Id="rId2" Type="http://schemas.openxmlformats.org/officeDocument/2006/relationships/image" Target="../media/image134.w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7" Type="http://schemas.openxmlformats.org/officeDocument/2006/relationships/image" Target="../media/image122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35.emf"/><Relationship Id="rId5" Type="http://schemas.openxmlformats.org/officeDocument/2006/relationships/image" Target="../media/image134.wmf"/><Relationship Id="rId4" Type="http://schemas.openxmlformats.org/officeDocument/2006/relationships/image" Target="../media/image36.e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wmf"/><Relationship Id="rId7" Type="http://schemas.openxmlformats.org/officeDocument/2006/relationships/image" Target="../media/image122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7.emf"/><Relationship Id="rId5" Type="http://schemas.openxmlformats.org/officeDocument/2006/relationships/package" Target="../embeddings/Microsoft_Visio___7.vsdx"/><Relationship Id="rId4" Type="http://schemas.openxmlformats.org/officeDocument/2006/relationships/image" Target="../media/image135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wmf"/><Relationship Id="rId7" Type="http://schemas.openxmlformats.org/officeDocument/2006/relationships/image" Target="../media/image122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8.emf"/><Relationship Id="rId5" Type="http://schemas.openxmlformats.org/officeDocument/2006/relationships/package" Target="../embeddings/Microsoft_Visio___8.vsdx"/><Relationship Id="rId4" Type="http://schemas.openxmlformats.org/officeDocument/2006/relationships/image" Target="../media/image135.emf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wmf"/><Relationship Id="rId2" Type="http://schemas.openxmlformats.org/officeDocument/2006/relationships/image" Target="../media/image125.e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22.emf"/><Relationship Id="rId4" Type="http://schemas.openxmlformats.org/officeDocument/2006/relationships/image" Target="../media/image137.w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emf"/><Relationship Id="rId2" Type="http://schemas.openxmlformats.org/officeDocument/2006/relationships/image" Target="../media/image109.w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8.w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wmf"/><Relationship Id="rId2" Type="http://schemas.openxmlformats.org/officeDocument/2006/relationships/image" Target="../media/image139.w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41.e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wmf"/><Relationship Id="rId2" Type="http://schemas.openxmlformats.org/officeDocument/2006/relationships/image" Target="../media/image142.w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44.w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emf"/><Relationship Id="rId2" Type="http://schemas.openxmlformats.org/officeDocument/2006/relationships/image" Target="../media/image145.wmf"/><Relationship Id="rId1" Type="http://schemas.openxmlformats.org/officeDocument/2006/relationships/slideLayout" Target="../slideLayouts/slideLayout13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wmf"/><Relationship Id="rId2" Type="http://schemas.openxmlformats.org/officeDocument/2006/relationships/image" Target="../media/image147.wmf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"/>
          <p:cNvSpPr/>
          <p:nvPr/>
        </p:nvSpPr>
        <p:spPr>
          <a:xfrm>
            <a:off x="0" y="2060848"/>
            <a:ext cx="12192000" cy="2448272"/>
          </a:xfrm>
          <a:prstGeom prst="rect">
            <a:avLst/>
          </a:prstGeom>
          <a:gradFill flip="none" rotWithShape="1">
            <a:gsLst>
              <a:gs pos="63000">
                <a:srgbClr val="000066"/>
              </a:gs>
              <a:gs pos="100000">
                <a:srgbClr val="83A2F9"/>
              </a:gs>
              <a:gs pos="100000">
                <a:srgbClr val="00206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52" name="Text Box 3"/>
          <p:cNvSpPr txBox="1">
            <a:spLocks noChangeArrowheads="1"/>
          </p:cNvSpPr>
          <p:nvPr/>
        </p:nvSpPr>
        <p:spPr bwMode="auto">
          <a:xfrm>
            <a:off x="0" y="2420888"/>
            <a:ext cx="12192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ts val="600"/>
              </a:spcBef>
              <a:defRPr/>
            </a:pPr>
            <a:r>
              <a:rPr lang="zh-CN" altLang="en-US" sz="35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电力电子技术 </a:t>
            </a:r>
            <a:r>
              <a:rPr lang="en-US" altLang="zh-CN" sz="35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· </a:t>
            </a:r>
            <a:r>
              <a:rPr lang="en-US" altLang="zh-CN" sz="3500" b="1" dirty="0">
                <a:solidFill>
                  <a:schemeClr val="bg1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Power Electronics</a:t>
            </a:r>
            <a:endParaRPr lang="zh-CN" altLang="en-US" sz="3500" b="1" dirty="0">
              <a:solidFill>
                <a:schemeClr val="bg1"/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06989" y="-880"/>
            <a:ext cx="5109091" cy="13843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电气精品教材丛书</a:t>
            </a:r>
            <a:endParaRPr lang="en-US" altLang="zh-CN" sz="24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“十三五”江苏省高等学校重点教材</a:t>
            </a:r>
            <a:endParaRPr lang="en-US" altLang="zh-CN" sz="24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工业和信息化部“十四五”规划教材</a:t>
            </a:r>
            <a:endParaRPr lang="en-US" altLang="zh-CN" sz="24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0" y="3284984"/>
            <a:ext cx="12192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ts val="600"/>
              </a:spcBef>
              <a:defRPr/>
            </a:pPr>
            <a:r>
              <a:rPr lang="zh-CN" altLang="en-US" sz="4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4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4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章  非隔离直流变换器</a:t>
            </a:r>
            <a:endParaRPr lang="zh-CN" altLang="en-US" sz="4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15" name="日期占位符 2"/>
          <p:cNvSpPr txBox="1">
            <a:spLocks/>
          </p:cNvSpPr>
          <p:nvPr/>
        </p:nvSpPr>
        <p:spPr>
          <a:xfrm>
            <a:off x="5332854" y="4869160"/>
            <a:ext cx="1555234" cy="461665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3200" b="1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fld id="{7802F644-B5D5-4BD0-A72D-333945FDC064}" type="datetime1">
              <a:rPr lang="zh-CN" altLang="en-US" sz="2400">
                <a:latin typeface="Arial" panose="020B0604020202020204" pitchFamily="34" charset="0"/>
                <a:cs typeface="Arial" panose="020B0604020202020204" pitchFamily="34" charset="0"/>
              </a:rPr>
              <a:pPr/>
              <a:t>2022/11/6</a:t>
            </a:fld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xmlns="" id="{24CCC1DF-21DA-447F-BC5A-4D6EBC61AA47}"/>
              </a:ext>
            </a:extLst>
          </p:cNvPr>
          <p:cNvSpPr/>
          <p:nvPr/>
        </p:nvSpPr>
        <p:spPr>
          <a:xfrm>
            <a:off x="11496600" y="6309320"/>
            <a:ext cx="504056" cy="4320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7847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标题 1">
            <a:extLst>
              <a:ext uri="{FF2B5EF4-FFF2-40B4-BE49-F238E27FC236}">
                <a16:creationId xmlns:a16="http://schemas.microsoft.com/office/drawing/2014/main" xmlns="" id="{38E217C9-E3CF-4697-B730-DDDC018ED236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电路拓扑的推演</a:t>
            </a:r>
          </a:p>
        </p:txBody>
      </p:sp>
      <p:sp>
        <p:nvSpPr>
          <p:cNvPr id="30" name="Rectangle 5">
            <a:extLst>
              <a:ext uri="{FF2B5EF4-FFF2-40B4-BE49-F238E27FC236}">
                <a16:creationId xmlns:a16="http://schemas.microsoft.com/office/drawing/2014/main" xmlns="" id="{BC943982-8B00-4A0B-856E-D20285038A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194" y="2708920"/>
            <a:ext cx="5276830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关变换器的输出供电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图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4.4(b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以看出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电压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直流脉冲形式，而绝大部分负载均需要平直的直流电压为其供电。</a:t>
            </a: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0">
              <a:lnSpc>
                <a:spcPct val="150000"/>
              </a:lnSpc>
              <a:spcBef>
                <a:spcPts val="600"/>
              </a:spcBef>
              <a:buClrTx/>
              <a:buSz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如何得到平直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输出直流电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？</a:t>
            </a:r>
            <a:endParaRPr kumimoji="0" lang="zh-CN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endParaRPr kumimoji="0" lang="en-US" altLang="zh-CN" sz="2800" b="0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6" name="Rectangle 3">
            <a:extLst>
              <a:ext uri="{FF2B5EF4-FFF2-40B4-BE49-F238E27FC236}">
                <a16:creationId xmlns:a16="http://schemas.microsoft.com/office/drawing/2014/main" xmlns="" id="{3C3673AA-0385-4ED8-AED1-0ACF83BC14A2}"/>
              </a:ext>
            </a:extLst>
          </p:cNvPr>
          <p:cNvSpPr txBox="1">
            <a:spLocks noChangeArrowheads="1"/>
          </p:cNvSpPr>
          <p:nvPr/>
        </p:nvSpPr>
        <p:spPr>
          <a:xfrm>
            <a:off x="1155550" y="1961142"/>
            <a:ext cx="1296144" cy="59848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思考</a:t>
            </a:r>
          </a:p>
        </p:txBody>
      </p:sp>
      <p:pic>
        <p:nvPicPr>
          <p:cNvPr id="37" name="图片 36">
            <a:extLst>
              <a:ext uri="{FF2B5EF4-FFF2-40B4-BE49-F238E27FC236}">
                <a16:creationId xmlns:a16="http://schemas.microsoft.com/office/drawing/2014/main" xmlns="" id="{BDD25B64-5F7D-4D04-BA13-32817412AD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1384" y="1700808"/>
            <a:ext cx="527304" cy="820638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xmlns="" id="{B41C6432-F841-44F0-98FB-61C7D09D941C}"/>
              </a:ext>
            </a:extLst>
          </p:cNvPr>
          <p:cNvSpPr/>
          <p:nvPr/>
        </p:nvSpPr>
        <p:spPr>
          <a:xfrm>
            <a:off x="7924385" y="5723580"/>
            <a:ext cx="2108270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.4 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关</a:t>
            </a:r>
            <a:r>
              <a:rPr lang="zh-CN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变换器</a:t>
            </a:r>
          </a:p>
        </p:txBody>
      </p:sp>
      <p:pic>
        <p:nvPicPr>
          <p:cNvPr id="13" name="Picture 2">
            <a:extLst>
              <a:ext uri="{FF2B5EF4-FFF2-40B4-BE49-F238E27FC236}">
                <a16:creationId xmlns:a16="http://schemas.microsoft.com/office/drawing/2014/main" xmlns="" id="{B68D1BEE-743F-4FF0-9479-8DA1A6581A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25201"/>
          <a:stretch>
            <a:fillRect/>
          </a:stretch>
        </p:blipFill>
        <p:spPr bwMode="auto">
          <a:xfrm>
            <a:off x="6723424" y="680061"/>
            <a:ext cx="4129018" cy="2705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xmlns="" id="{B7EE8140-13C3-41BE-A034-F833BC6A407C}"/>
              </a:ext>
            </a:extLst>
          </p:cNvPr>
          <p:cNvSpPr/>
          <p:nvPr/>
        </p:nvSpPr>
        <p:spPr>
          <a:xfrm>
            <a:off x="7518825" y="2727913"/>
            <a:ext cx="2513830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a) Q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工作在开关状态</a:t>
            </a:r>
            <a:endParaRPr lang="zh-CN" altLang="zh-CN" sz="20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xmlns="" id="{649DCBCB-CBD6-4F0B-BF34-5601E2F7A9A9}"/>
              </a:ext>
            </a:extLst>
          </p:cNvPr>
          <p:cNvSpPr/>
          <p:nvPr/>
        </p:nvSpPr>
        <p:spPr>
          <a:xfrm>
            <a:off x="7968334" y="5280309"/>
            <a:ext cx="1636987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b) 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要波形</a:t>
            </a:r>
            <a:endParaRPr lang="zh-CN" altLang="zh-CN" sz="20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xmlns="" id="{68EA1D8E-4433-4F54-84B3-4389476114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673" y="836712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lvl="0"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效率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开关变换器</a:t>
            </a:r>
            <a:endParaRPr lang="en-US" altLang="zh-CN" sz="2800" b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8" name="Picture 3">
            <a:extLst>
              <a:ext uri="{FF2B5EF4-FFF2-40B4-BE49-F238E27FC236}">
                <a16:creationId xmlns:a16="http://schemas.microsoft.com/office/drawing/2014/main" xmlns="" id="{B1305D8D-717C-4D0B-B533-5CBAF3F362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36" b="2768"/>
          <a:stretch>
            <a:fillRect/>
          </a:stretch>
        </p:blipFill>
        <p:spPr bwMode="auto">
          <a:xfrm>
            <a:off x="6384032" y="3170512"/>
            <a:ext cx="5328592" cy="21306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41527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本章内容</a:t>
            </a: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835556" y="980728"/>
            <a:ext cx="10520888" cy="4540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lvl="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升降压电路的构成和工作原理</a:t>
            </a:r>
            <a:endParaRPr lang="en-US" altLang="zh-CN" sz="28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0"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注意电路的电感位置</a:t>
            </a:r>
            <a:endParaRPr lang="en-US" altLang="zh-CN" sz="28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en-US" altLang="zh-CN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CM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升降压电路的电压变换关系推导</a:t>
            </a:r>
            <a:endParaRPr lang="en-US" altLang="zh-CN" sz="28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0"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电感电流变化量相等（或伏秒平衡）</a:t>
            </a:r>
            <a:endParaRPr lang="en-US" altLang="zh-CN" sz="28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en-US" altLang="zh-CN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RM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sz="28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8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定义和推导</a:t>
            </a:r>
            <a:endParaRPr lang="en-US" altLang="zh-CN" sz="28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en-US" altLang="zh-CN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CM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输出电压推导和波形分析</a:t>
            </a:r>
            <a:endParaRPr lang="en-US" altLang="zh-CN" sz="28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元器件参数的设计</a:t>
            </a:r>
          </a:p>
        </p:txBody>
      </p:sp>
    </p:spTree>
    <p:extLst>
      <p:ext uri="{BB962C8B-B14F-4D97-AF65-F5344CB8AC3E}">
        <p14:creationId xmlns:p14="http://schemas.microsoft.com/office/powerpoint/2010/main" val="3667946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03A8CF0C-44E8-436D-9946-48D0AA2271B9}"/>
              </a:ext>
            </a:extLst>
          </p:cNvPr>
          <p:cNvSpPr txBox="1">
            <a:spLocks/>
          </p:cNvSpPr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六种非隔离型直流变换器的比较</a:t>
            </a:r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xmlns="" id="{74A16FA4-78AC-468C-AC3F-D1E34E4E5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6107" y="1196752"/>
            <a:ext cx="11161240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4.7  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六种非隔离型直流变换器的比较</a:t>
            </a:r>
          </a:p>
          <a:p>
            <a:pPr lvl="0"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7.1  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六种非隔离型直流变换器的相互关系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 </a:t>
            </a:r>
            <a:r>
              <a:rPr lang="en-US" altLang="zh-CN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7.2  </a:t>
            </a:r>
            <a:r>
              <a:rPr lang="zh-CN" alt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六种非隔离型直流变换器的对比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693636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2C8C3711-B82F-4F23-83A0-0A06F5AB9A2B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六种非隔离型直流变换器的对比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3512" y="872447"/>
            <a:ext cx="7920880" cy="5580889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271464" y="3789040"/>
            <a:ext cx="8424936" cy="23762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0543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AD79C1EA-2FD9-4F2D-8BE9-673535BE2D71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Buck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变换器电路拓扑的推演</a:t>
            </a:r>
          </a:p>
        </p:txBody>
      </p:sp>
      <p:sp>
        <p:nvSpPr>
          <p:cNvPr id="15" name="Rectangle 5">
            <a:extLst>
              <a:ext uri="{FF2B5EF4-FFF2-40B4-BE49-F238E27FC236}">
                <a16:creationId xmlns:a16="http://schemas.microsoft.com/office/drawing/2014/main" xmlns="" id="{28FA2261-C67A-4B82-984A-F472DCC499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521" y="848529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lvl="0"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UCK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换器</a:t>
            </a:r>
            <a:endParaRPr lang="en-US" altLang="zh-CN" sz="2800" b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xmlns="" id="{EA78BC38-A946-49B8-9E7F-DFBBCC6DE8E1}"/>
              </a:ext>
            </a:extLst>
          </p:cNvPr>
          <p:cNvSpPr/>
          <p:nvPr/>
        </p:nvSpPr>
        <p:spPr>
          <a:xfrm>
            <a:off x="7170714" y="2775099"/>
            <a:ext cx="2885726" cy="4378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a) </a:t>
            </a:r>
            <a:r>
              <a:rPr lang="zh-CN" altLang="zh-CN" sz="20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引入电感</a:t>
            </a:r>
            <a:r>
              <a:rPr lang="en-US" altLang="zh-CN" sz="2000" i="1" dirty="0" err="1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</a:t>
            </a:r>
            <a:r>
              <a:rPr lang="en-US" altLang="zh-CN" sz="2000" baseline="-25000" dirty="0" err="1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zh-CN" altLang="zh-CN" sz="20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电容</a:t>
            </a:r>
            <a:r>
              <a:rPr lang="en-US" altLang="zh-CN" sz="2000" i="1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C</a:t>
            </a:r>
            <a:r>
              <a:rPr lang="en-US" altLang="zh-CN" sz="2000" baseline="-250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en-US" altLang="zh-CN" sz="20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endParaRPr lang="zh-CN" altLang="zh-CN" sz="20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Rectangle 5">
            <a:extLst>
              <a:ext uri="{FF2B5EF4-FFF2-40B4-BE49-F238E27FC236}">
                <a16:creationId xmlns:a16="http://schemas.microsoft.com/office/drawing/2014/main" xmlns="" id="{1985EE41-7742-442D-B8A9-DBF7B3EB72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316" y="1484784"/>
            <a:ext cx="5220397" cy="2659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lvl="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推演过程</a:t>
            </a:r>
            <a:endParaRPr lang="en-US" altLang="zh-CN" sz="2800" b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125000"/>
              </a:lnSpc>
              <a:buNone/>
            </a:pPr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引入由电感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电容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C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组成的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低通滤波器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r>
              <a:rPr lang="zh-CN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滤除开关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频率交流分量，仅保留其直流分量，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而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得到平直的输出电压</a:t>
            </a:r>
            <a:r>
              <a:rPr lang="en-US" altLang="zh-CN" sz="2400" i="1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 smtClean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1" name="Picture 2">
            <a:extLst>
              <a:ext uri="{FF2B5EF4-FFF2-40B4-BE49-F238E27FC236}">
                <a16:creationId xmlns:a16="http://schemas.microsoft.com/office/drawing/2014/main" xmlns="" id="{3F75E22F-192C-423B-9468-F2DAA0D13A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68" b="-13538"/>
          <a:stretch>
            <a:fillRect/>
          </a:stretch>
        </p:blipFill>
        <p:spPr bwMode="auto">
          <a:xfrm>
            <a:off x="6000680" y="819235"/>
            <a:ext cx="5250281" cy="2321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3">
            <a:extLst>
              <a:ext uri="{FF2B5EF4-FFF2-40B4-BE49-F238E27FC236}">
                <a16:creationId xmlns:a16="http://schemas.microsoft.com/office/drawing/2014/main" xmlns="" id="{0D797E46-DC97-461B-9F59-BA0AE33C32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300"/>
          <a:stretch>
            <a:fillRect/>
          </a:stretch>
        </p:blipFill>
        <p:spPr bwMode="auto">
          <a:xfrm>
            <a:off x="5951984" y="3167734"/>
            <a:ext cx="5515001" cy="2345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11E51D9B-E5F8-4A96-8230-E7645394495B}"/>
              </a:ext>
            </a:extLst>
          </p:cNvPr>
          <p:cNvSpPr/>
          <p:nvPr/>
        </p:nvSpPr>
        <p:spPr>
          <a:xfrm>
            <a:off x="7284654" y="5461242"/>
            <a:ext cx="2699778" cy="4378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b</a:t>
            </a:r>
            <a:r>
              <a:rPr lang="zh-CN" altLang="en-US" sz="20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）</a:t>
            </a:r>
            <a:r>
              <a:rPr lang="zh-CN" altLang="zh-CN" sz="20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引入续流二极管</a:t>
            </a:r>
            <a:r>
              <a:rPr lang="en-US" altLang="zh-CN" sz="2000" i="1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endParaRPr lang="zh-CN" altLang="zh-CN" sz="20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CBA56DC4-0169-4477-BFEF-55B4E8A741D6}"/>
              </a:ext>
            </a:extLst>
          </p:cNvPr>
          <p:cNvSpPr/>
          <p:nvPr/>
        </p:nvSpPr>
        <p:spPr>
          <a:xfrm>
            <a:off x="7221883" y="5795588"/>
            <a:ext cx="2906565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.5 Buck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变换器的推演</a:t>
            </a:r>
            <a:endParaRPr lang="zh-CN" altLang="zh-CN" sz="20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36973" y="5085184"/>
            <a:ext cx="5270995" cy="113441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图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4.5(b)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所示的电路就是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Buck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变换器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，</a:t>
            </a: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又称为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降压变换器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。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433665" y="4170740"/>
            <a:ext cx="523028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引入</a:t>
            </a:r>
            <a:r>
              <a:rPr lang="zh-CN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极管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，</a:t>
            </a:r>
            <a:r>
              <a:rPr lang="zh-CN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电感电流提供续流回路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400" baseline="-2500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3721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  <p:bldP spid="2" grpId="0"/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3">
            <a:extLst>
              <a:ext uri="{FF2B5EF4-FFF2-40B4-BE49-F238E27FC236}">
                <a16:creationId xmlns:a16="http://schemas.microsoft.com/office/drawing/2014/main" xmlns="" id="{74A16FA4-78AC-468C-AC3F-D1E34E4E5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5480" y="1340768"/>
            <a:ext cx="10081120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1  Buck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</a:p>
          <a:p>
            <a:pPr lvl="0"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1.1  Buck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路拓扑的推演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</a:pPr>
            <a:r>
              <a:rPr lang="zh-CN" altLang="en-US" sz="2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1.2  </a:t>
            </a:r>
            <a:r>
              <a:rPr lang="zh-CN" alt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连续时</a:t>
            </a:r>
            <a:r>
              <a:rPr lang="en-US" altLang="zh-CN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uck</a:t>
            </a:r>
            <a:r>
              <a:rPr lang="zh-CN" alt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1.3 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断续时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uck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1.4  Buck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外特性与调节特性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1.5  Buck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参数设计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71825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2C8C3711-B82F-4F23-83A0-0A06F5AB9A2B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连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23" name="Rectangle 5">
            <a:extLst>
              <a:ext uri="{FF2B5EF4-FFF2-40B4-BE49-F238E27FC236}">
                <a16:creationId xmlns:a16="http://schemas.microsoft.com/office/drawing/2014/main" xmlns="" id="{7F299F8A-B7A8-4553-B3E8-3034A09EE9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416" y="2912085"/>
            <a:ext cx="1728192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滤波电感电流是否连续</a:t>
            </a:r>
            <a:endParaRPr lang="zh-CN" altLang="zh-CN" sz="2800" dirty="0"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2" name="左大括号 1"/>
          <p:cNvSpPr/>
          <p:nvPr/>
        </p:nvSpPr>
        <p:spPr>
          <a:xfrm>
            <a:off x="2639616" y="1844824"/>
            <a:ext cx="216024" cy="3096344"/>
          </a:xfrm>
          <a:prstGeom prst="leftBrace">
            <a:avLst>
              <a:gd name="adj1" fmla="val 102191"/>
              <a:gd name="adj2" fmla="val 50209"/>
            </a:avLst>
          </a:prstGeom>
          <a:ln w="19050">
            <a:solidFill>
              <a:srgbClr val="00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004890" y="1543933"/>
            <a:ext cx="6458819" cy="511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电流连续模式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(Continuous Current Mode</a:t>
            </a:r>
            <a:r>
              <a:rPr lang="zh-CN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CCM)</a:t>
            </a:r>
            <a:endParaRPr lang="zh-CN" altLang="en-US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004890" y="4623603"/>
            <a:ext cx="6835526" cy="511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电流断续模式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(Discontinuous Current Mode</a:t>
            </a:r>
            <a:r>
              <a:rPr lang="zh-CN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DCM)</a:t>
            </a:r>
            <a:endParaRPr lang="zh-CN" altLang="en-US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004890" y="3155475"/>
            <a:ext cx="6575839" cy="511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电流临界连续模式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(Critical Current Mode</a:t>
            </a:r>
            <a:r>
              <a:rPr lang="zh-CN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CRM)</a:t>
            </a:r>
            <a:endParaRPr lang="zh-CN" altLang="en-US" sz="2400" dirty="0">
              <a:solidFill>
                <a:srgbClr val="C0000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52963" y="2082914"/>
            <a:ext cx="449470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是指滤波电感电流总是大于零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7" name="矩形 6"/>
          <p:cNvSpPr/>
          <p:nvPr/>
        </p:nvSpPr>
        <p:spPr>
          <a:xfrm>
            <a:off x="3611162" y="5107250"/>
            <a:ext cx="5688632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开关管关断后滤波电感电流会下降到零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8" name="矩形 7"/>
          <p:cNvSpPr/>
          <p:nvPr/>
        </p:nvSpPr>
        <p:spPr>
          <a:xfrm>
            <a:off x="3675155" y="3667090"/>
            <a:ext cx="5696647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CCM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CRM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两种工作模式之间的边界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267022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7887600" y="908720"/>
            <a:ext cx="1137600" cy="3456037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2C8C3711-B82F-4F23-83A0-0A06F5AB9A2B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连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15" name="Rectangle 5">
            <a:extLst>
              <a:ext uri="{FF2B5EF4-FFF2-40B4-BE49-F238E27FC236}">
                <a16:creationId xmlns:a16="http://schemas.microsoft.com/office/drawing/2014/main" xmlns="" id="{FF85F5F5-AA6B-4D81-8588-E0B3F136E5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作原理</a:t>
            </a:r>
            <a:r>
              <a:rPr lang="en-US" altLang="zh-CN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态</a:t>
            </a: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5">
            <a:extLst>
              <a:ext uri="{FF2B5EF4-FFF2-40B4-BE49-F238E27FC236}">
                <a16:creationId xmlns:a16="http://schemas.microsoft.com/office/drawing/2014/main" xmlns="" id="{5D7A8124-4B0D-4AFE-AF11-53618B917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468" y="1529225"/>
            <a:ext cx="5516327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，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关管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通，输入电压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加到二极管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则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承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受反压截止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此时，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B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加在滤波电感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 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的电压为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f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</a:t>
            </a:r>
            <a:r>
              <a:rPr lang="en-US" altLang="zh-CN" sz="24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那么有：</a:t>
            </a:r>
            <a:endParaRPr kumimoji="0" lang="en-US" altLang="zh-CN" sz="2400" b="0" i="1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0" name="Picture 2">
            <a:extLst>
              <a:ext uri="{FF2B5EF4-FFF2-40B4-BE49-F238E27FC236}">
                <a16:creationId xmlns:a16="http://schemas.microsoft.com/office/drawing/2014/main" xmlns="" id="{45EE1FDF-6F14-4A7D-91D6-3D15F94984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660" y="4062345"/>
            <a:ext cx="2592288" cy="954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xmlns="" id="{059DC911-87DC-45CC-8C56-DB7036492A74}"/>
              </a:ext>
            </a:extLst>
          </p:cNvPr>
          <p:cNvSpPr txBox="1"/>
          <p:nvPr/>
        </p:nvSpPr>
        <p:spPr>
          <a:xfrm>
            <a:off x="4745891" y="4292749"/>
            <a:ext cx="302433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3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22" name="Picture 3">
            <a:extLst>
              <a:ext uri="{FF2B5EF4-FFF2-40B4-BE49-F238E27FC236}">
                <a16:creationId xmlns:a16="http://schemas.microsoft.com/office/drawing/2014/main" xmlns="" id="{76EE079D-89CB-4AB9-81DF-E80AD4D396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58" r="1430"/>
          <a:stretch>
            <a:fillRect/>
          </a:stretch>
        </p:blipFill>
        <p:spPr bwMode="auto">
          <a:xfrm>
            <a:off x="7248128" y="4352161"/>
            <a:ext cx="4104456" cy="15991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Rectangle 5">
            <a:extLst>
              <a:ext uri="{FF2B5EF4-FFF2-40B4-BE49-F238E27FC236}">
                <a16:creationId xmlns:a16="http://schemas.microsoft.com/office/drawing/2014/main" xmlns="" id="{7F299F8A-B7A8-4553-B3E8-3034A09EE9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491" y="5151750"/>
            <a:ext cx="10521061" cy="581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因为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低于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，故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滤波电感电流</a:t>
            </a:r>
            <a:r>
              <a:rPr lang="en-US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en-US" altLang="zh-CN" sz="2400" i="1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f</a:t>
            </a:r>
            <a:r>
              <a:rPr lang="en-US" altLang="zh-CN" sz="2400" baseline="-250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线性增长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。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299E7589-8390-463C-9D84-72C4F7A7029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70" b="49358"/>
          <a:stretch/>
        </p:blipFill>
        <p:spPr bwMode="auto">
          <a:xfrm>
            <a:off x="7536160" y="836712"/>
            <a:ext cx="3240360" cy="3291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8716926" y="4025919"/>
            <a:ext cx="43633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6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endParaRPr lang="zh-CN" altLang="en-US" sz="1600" dirty="0"/>
          </a:p>
        </p:txBody>
      </p:sp>
      <p:sp>
        <p:nvSpPr>
          <p:cNvPr id="11" name="矩形 10"/>
          <p:cNvSpPr/>
          <p:nvPr/>
        </p:nvSpPr>
        <p:spPr>
          <a:xfrm>
            <a:off x="9696400" y="4024235"/>
            <a:ext cx="35137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600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7824966" y="4026550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759936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9025200" y="908720"/>
            <a:ext cx="691200" cy="3456037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442A1A01-DF0B-486C-B24E-D340DE19D2A3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连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15" name="Rectangle 5">
            <a:extLst>
              <a:ext uri="{FF2B5EF4-FFF2-40B4-BE49-F238E27FC236}">
                <a16:creationId xmlns:a16="http://schemas.microsoft.com/office/drawing/2014/main" xmlns="" id="{21ACD06F-3FC2-4225-8CBD-B967BE7EFA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lvl="0">
              <a:lnSpc>
                <a:spcPct val="150000"/>
              </a:lnSpc>
              <a:spcBef>
                <a:spcPct val="0"/>
              </a:spcBef>
              <a:buClrTx/>
              <a:buSz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作原理</a:t>
            </a:r>
            <a:r>
              <a:rPr lang="en-US" altLang="zh-CN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态 </a:t>
            </a: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I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5">
            <a:extLst>
              <a:ext uri="{FF2B5EF4-FFF2-40B4-BE49-F238E27FC236}">
                <a16:creationId xmlns:a16="http://schemas.microsoft.com/office/drawing/2014/main" xmlns="" id="{9D49BA59-F7CF-440C-ACF7-1CE12A4B8E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956" y="1597902"/>
            <a:ext cx="5516327" cy="222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刻，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关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断，滤波电感电流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通过二极管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续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流，如图所示。此时，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AB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0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加在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的电压为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f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那么有：</a:t>
            </a:r>
            <a:endParaRPr kumimoji="0" lang="en-US" altLang="zh-CN" sz="2400" b="0" i="1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xmlns="" id="{A9D5D488-525B-48FB-B1D0-75DF17A56EBD}"/>
              </a:ext>
            </a:extLst>
          </p:cNvPr>
          <p:cNvSpPr txBox="1"/>
          <p:nvPr/>
        </p:nvSpPr>
        <p:spPr>
          <a:xfrm>
            <a:off x="4367808" y="4021884"/>
            <a:ext cx="302433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4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21" name="Picture 2">
            <a:extLst>
              <a:ext uri="{FF2B5EF4-FFF2-40B4-BE49-F238E27FC236}">
                <a16:creationId xmlns:a16="http://schemas.microsoft.com/office/drawing/2014/main" xmlns="" id="{E7CC198A-2ECD-4E5D-BDC9-4E2B966241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9693" y="3727634"/>
            <a:ext cx="2100333" cy="1050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3">
            <a:extLst>
              <a:ext uri="{FF2B5EF4-FFF2-40B4-BE49-F238E27FC236}">
                <a16:creationId xmlns:a16="http://schemas.microsoft.com/office/drawing/2014/main" xmlns="" id="{37AE8BC8-8F9C-4D67-A29E-6F7A404FFC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58" r="1430"/>
          <a:stretch>
            <a:fillRect/>
          </a:stretch>
        </p:blipFill>
        <p:spPr bwMode="auto">
          <a:xfrm>
            <a:off x="7170158" y="4362789"/>
            <a:ext cx="4182426" cy="1624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Rectangle 5">
            <a:extLst>
              <a:ext uri="{FF2B5EF4-FFF2-40B4-BE49-F238E27FC236}">
                <a16:creationId xmlns:a16="http://schemas.microsoft.com/office/drawing/2014/main" xmlns="" id="{F3D148B0-BCF6-4532-8041-C8D1AE214A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728" y="4869160"/>
            <a:ext cx="8854632" cy="1047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</a:pP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在此开关模态中，</a:t>
            </a:r>
            <a:r>
              <a:rPr lang="en-US" altLang="zh-CN" sz="2400" i="1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f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线性减小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。</a:t>
            </a:r>
          </a:p>
          <a:p>
            <a:pPr indent="269875" algn="just">
              <a:lnSpc>
                <a:spcPct val="125000"/>
              </a:lnSpc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在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s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时，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Q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再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次开通，进入下一个开关周期。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299E7589-8390-463C-9D84-72C4F7A7029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70" b="49358"/>
          <a:stretch/>
        </p:blipFill>
        <p:spPr bwMode="auto">
          <a:xfrm>
            <a:off x="7536160" y="836712"/>
            <a:ext cx="3240360" cy="3291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8716926" y="4025919"/>
            <a:ext cx="43633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6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9696400" y="4024235"/>
            <a:ext cx="35137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600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endParaRPr lang="zh-CN" altLang="en-US" sz="1600" dirty="0"/>
          </a:p>
        </p:txBody>
      </p:sp>
      <p:sp>
        <p:nvSpPr>
          <p:cNvPr id="13" name="矩形 12"/>
          <p:cNvSpPr/>
          <p:nvPr/>
        </p:nvSpPr>
        <p:spPr>
          <a:xfrm>
            <a:off x="7824966" y="4003167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46261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442A1A01-DF0B-486C-B24E-D340DE19D2A3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连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15" name="Rectangle 5">
            <a:extLst>
              <a:ext uri="{FF2B5EF4-FFF2-40B4-BE49-F238E27FC236}">
                <a16:creationId xmlns:a16="http://schemas.microsoft.com/office/drawing/2014/main" xmlns="" id="{21ACD06F-3FC2-4225-8CBD-B967BE7EFA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关系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xmlns="" id="{986F2C2D-D547-4D72-AF70-14C3DFB7A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459" y="1674424"/>
            <a:ext cx="6161637" cy="1689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个开关周期内，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导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通期间的增长量等于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截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止期间的减小量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f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s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) = 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f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0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：</a:t>
            </a:r>
            <a:endParaRPr kumimoji="0" lang="en-US" altLang="zh-CN" sz="2400" b="0" i="1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027" name="Picture 3">
            <a:extLst>
              <a:ext uri="{FF2B5EF4-FFF2-40B4-BE49-F238E27FC236}">
                <a16:creationId xmlns:a16="http://schemas.microsoft.com/office/drawing/2014/main" xmlns="" id="{617B7C39-5D23-403C-A1E3-C85FE2F7A5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472" y="3303418"/>
            <a:ext cx="4593757" cy="989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5">
            <a:extLst>
              <a:ext uri="{FF2B5EF4-FFF2-40B4-BE49-F238E27FC236}">
                <a16:creationId xmlns:a16="http://schemas.microsoft.com/office/drawing/2014/main" xmlns="" id="{47E925A5-52D2-43DD-BB43-BB2B64E1C7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459" y="4236745"/>
            <a:ext cx="5516327" cy="506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上式可简化为：</a:t>
            </a:r>
          </a:p>
        </p:txBody>
      </p:sp>
      <p:pic>
        <p:nvPicPr>
          <p:cNvPr id="1028" name="Picture 4">
            <a:extLst>
              <a:ext uri="{FF2B5EF4-FFF2-40B4-BE49-F238E27FC236}">
                <a16:creationId xmlns:a16="http://schemas.microsoft.com/office/drawing/2014/main" xmlns="" id="{401B0810-73E0-46A2-87E7-6C397035A8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3632" y="4887759"/>
            <a:ext cx="1960439" cy="845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299E7589-8390-463C-9D84-72C4F7A702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70" b="685"/>
          <a:stretch>
            <a:fillRect/>
          </a:stretch>
        </p:blipFill>
        <p:spPr bwMode="auto">
          <a:xfrm>
            <a:off x="7536160" y="783689"/>
            <a:ext cx="2808312" cy="5671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3045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AAB6F10E-729E-49BD-8DF4-E46E70154436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连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776AFA01-E794-447C-8644-C6BCB4D81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关系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xmlns="" id="{D3082C20-DAC3-4B82-9D6E-D47D40BD0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416" y="1700808"/>
            <a:ext cx="7477951" cy="657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根据伏秒积平衡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</a:t>
            </a:r>
            <a:r>
              <a:rPr lang="zh-CN" altLang="zh-CN" sz="28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kumimoji="0" lang="en-US" altLang="zh-CN" sz="2800" b="0" i="1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xmlns="" id="{CB19A69B-F3B3-4E4A-BC9D-C24DCF4A84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416" y="3860864"/>
            <a:ext cx="747795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由上式可</a:t>
            </a:r>
            <a:r>
              <a:rPr lang="zh-CN" altLang="en-US" sz="2400" dirty="0" smtClean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得输出电压与输入电压关系式</a:t>
            </a:r>
            <a:r>
              <a:rPr lang="zh-CN" altLang="zh-CN" sz="2400" dirty="0" smtClean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051" name="Picture 3">
            <a:extLst>
              <a:ext uri="{FF2B5EF4-FFF2-40B4-BE49-F238E27FC236}">
                <a16:creationId xmlns:a16="http://schemas.microsoft.com/office/drawing/2014/main" xmlns="" id="{4D26D061-BE42-4B40-9788-7803143E36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5311" y="4528717"/>
            <a:ext cx="1332213" cy="9807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xmlns="" id="{6235729B-E84A-43A4-9FA0-63F4936002CF}"/>
              </a:ext>
            </a:extLst>
          </p:cNvPr>
          <p:cNvSpPr txBox="1"/>
          <p:nvPr/>
        </p:nvSpPr>
        <p:spPr>
          <a:xfrm>
            <a:off x="4760389" y="4725144"/>
            <a:ext cx="126360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8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11" name="Picture 2">
            <a:extLst>
              <a:ext uri="{FF2B5EF4-FFF2-40B4-BE49-F238E27FC236}">
                <a16:creationId xmlns:a16="http://schemas.microsoft.com/office/drawing/2014/main" xmlns="" id="{299E7589-8390-463C-9D84-72C4F7A702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70" b="685"/>
          <a:stretch>
            <a:fillRect/>
          </a:stretch>
        </p:blipFill>
        <p:spPr bwMode="auto">
          <a:xfrm>
            <a:off x="7536160" y="783689"/>
            <a:ext cx="2808312" cy="5671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39654" y="22627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7247138"/>
              </p:ext>
            </p:extLst>
          </p:nvPr>
        </p:nvGraphicFramePr>
        <p:xfrm>
          <a:off x="1343472" y="2399782"/>
          <a:ext cx="5094787" cy="757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name="Equation" r:id="rId5" imgW="1612900" imgH="241300" progId="Equation.DSMT4">
                  <p:embed/>
                </p:oleObj>
              </mc:Choice>
              <mc:Fallback>
                <p:oleObj name="Equation" r:id="rId5" imgW="1612900" imgH="2413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472" y="2399782"/>
                        <a:ext cx="5094787" cy="7579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700177" y="3193410"/>
            <a:ext cx="18085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正伏秒面积 </a:t>
            </a:r>
            <a:endParaRPr lang="zh-CN" altLang="en-US" sz="2400" dirty="0"/>
          </a:p>
        </p:txBody>
      </p:sp>
      <p:sp>
        <p:nvSpPr>
          <p:cNvPr id="13" name="文本框 12"/>
          <p:cNvSpPr txBox="1"/>
          <p:nvPr/>
        </p:nvSpPr>
        <p:spPr>
          <a:xfrm>
            <a:off x="4487936" y="3198829"/>
            <a:ext cx="18085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负</a:t>
            </a:r>
            <a:r>
              <a:rPr lang="zh-CN" altLang="en-US" sz="2400" dirty="0" smtClean="0"/>
              <a:t>伏秒面积 </a:t>
            </a:r>
            <a:endParaRPr lang="zh-CN" altLang="en-US" sz="2400" dirty="0"/>
          </a:p>
        </p:txBody>
      </p:sp>
      <p:cxnSp>
        <p:nvCxnSpPr>
          <p:cNvPr id="10" name="直接连接符 9"/>
          <p:cNvCxnSpPr>
            <a:endCxn id="3" idx="2"/>
          </p:cNvCxnSpPr>
          <p:nvPr/>
        </p:nvCxnSpPr>
        <p:spPr>
          <a:xfrm>
            <a:off x="1343472" y="3157727"/>
            <a:ext cx="254739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4277524" y="3157727"/>
            <a:ext cx="201892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43811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连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9184D0EB-DC86-40EB-A431-AF63B03181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关系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xmlns="" id="{223BD375-C455-478C-9C88-B4A53CF988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697" y="1785496"/>
            <a:ext cx="5516327" cy="1131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个开关周期内滤波电容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C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电压变化量也应该为零，那么有：</a:t>
            </a:r>
            <a:endParaRPr kumimoji="0" lang="en-US" altLang="zh-CN" sz="2400" b="0" i="1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xmlns="" id="{3926F267-6964-46FA-93F5-F94311593C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696" y="4129644"/>
            <a:ext cx="5516327" cy="506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上式可简化为：</a:t>
            </a:r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xmlns="" id="{530355EB-3A2E-4781-8C6D-337A6C94DE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3769" y="3050375"/>
            <a:ext cx="4868255" cy="1026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>
            <a:extLst>
              <a:ext uri="{FF2B5EF4-FFF2-40B4-BE49-F238E27FC236}">
                <a16:creationId xmlns:a16="http://schemas.microsoft.com/office/drawing/2014/main" xmlns="" id="{FAF3E5E8-4742-4FDA-BA68-191B680D2F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7777" y="4792690"/>
            <a:ext cx="2088233" cy="931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>
            <a:extLst>
              <a:ext uri="{FF2B5EF4-FFF2-40B4-BE49-F238E27FC236}">
                <a16:creationId xmlns:a16="http://schemas.microsoft.com/office/drawing/2014/main" xmlns="" id="{299E7589-8390-463C-9D84-72C4F7A702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70" b="685"/>
          <a:stretch>
            <a:fillRect/>
          </a:stretch>
        </p:blipFill>
        <p:spPr bwMode="auto">
          <a:xfrm>
            <a:off x="7536160" y="783689"/>
            <a:ext cx="2808312" cy="5671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9785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C63CBCD1-DE6F-4E36-ACF9-9A3301CEFD43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连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xmlns="" id="{7B870A64-3ED3-480B-943B-B60741511F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关系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Rectangle 5">
            <a:extLst>
              <a:ext uri="{FF2B5EF4-FFF2-40B4-BE49-F238E27FC236}">
                <a16:creationId xmlns:a16="http://schemas.microsoft.com/office/drawing/2014/main" xmlns="" id="{7772687F-0975-4E74-AD02-EBA231F308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803" y="1473239"/>
            <a:ext cx="7015339" cy="113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根据安秒积平衡，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稳态时滤波电容平均电流为零，故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Buck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变换器的输出电流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等于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平均值，即：</a:t>
            </a:r>
            <a:endParaRPr kumimoji="0" lang="en-US" altLang="zh-CN" sz="2400" b="0" i="1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xmlns="" id="{DD1BAD5D-F0D7-46D5-ADAD-8F52D2897E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273" y="3449101"/>
            <a:ext cx="7477951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滤波电感电流的最大值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fmax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最小值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fmi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别为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8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xmlns="" id="{B0840AEA-4F3C-454C-8EEA-B644012A32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576" y="2750185"/>
            <a:ext cx="3414424" cy="606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>
            <a:extLst>
              <a:ext uri="{FF2B5EF4-FFF2-40B4-BE49-F238E27FC236}">
                <a16:creationId xmlns:a16="http://schemas.microsoft.com/office/drawing/2014/main" xmlns="" id="{55276FD9-7D1D-47BB-835C-E240DFAAA5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8" y="4157141"/>
            <a:ext cx="4658914" cy="831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>
            <a:extLst>
              <a:ext uri="{FF2B5EF4-FFF2-40B4-BE49-F238E27FC236}">
                <a16:creationId xmlns:a16="http://schemas.microsoft.com/office/drawing/2014/main" xmlns="" id="{06D781FC-38B8-4A99-A4EA-20EDF2DDC3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8" y="4863948"/>
            <a:ext cx="4658914" cy="838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Rectangle 5">
            <a:extLst>
              <a:ext uri="{FF2B5EF4-FFF2-40B4-BE49-F238E27FC236}">
                <a16:creationId xmlns:a16="http://schemas.microsoft.com/office/drawing/2014/main" xmlns="" id="{5F9A6725-25AE-465E-99BA-7E2B9EB29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400" y="5798205"/>
            <a:ext cx="7477951" cy="510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式中，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Symbol" panose="05050102010706020507" pitchFamily="18" charset="2"/>
              </a:rPr>
              <a:t>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f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为滤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波电感电流脉动量。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 </a:t>
            </a:r>
            <a:endParaRPr lang="en-US" altLang="zh-CN" sz="28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1" name="Picture 2">
            <a:extLst>
              <a:ext uri="{FF2B5EF4-FFF2-40B4-BE49-F238E27FC236}">
                <a16:creationId xmlns:a16="http://schemas.microsoft.com/office/drawing/2014/main" xmlns="" id="{299E7589-8390-463C-9D84-72C4F7A702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70" b="685"/>
          <a:stretch>
            <a:fillRect/>
          </a:stretch>
        </p:blipFill>
        <p:spPr bwMode="auto">
          <a:xfrm>
            <a:off x="7536160" y="783689"/>
            <a:ext cx="2808312" cy="5671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64047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847528" y="1052736"/>
            <a:ext cx="8352928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1  Buck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2  Boost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  <a:buClr>
                <a:srgbClr val="000099"/>
              </a:buClr>
              <a:buNone/>
            </a:pP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</a:t>
            </a: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3  Buck-Boost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4.4  Cuk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4.5  Zeta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4.6  SEPIC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4.7  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六种非隔离直流变换器的比较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</a:p>
        </p:txBody>
      </p:sp>
    </p:spTree>
    <p:extLst>
      <p:ext uri="{BB962C8B-B14F-4D97-AF65-F5344CB8AC3E}">
        <p14:creationId xmlns:p14="http://schemas.microsoft.com/office/powerpoint/2010/main" val="2014579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3">
            <a:extLst>
              <a:ext uri="{FF2B5EF4-FFF2-40B4-BE49-F238E27FC236}">
                <a16:creationId xmlns:a16="http://schemas.microsoft.com/office/drawing/2014/main" xmlns="" id="{74A16FA4-78AC-468C-AC3F-D1E34E4E5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5480" y="1340768"/>
            <a:ext cx="10081120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1  Buck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</a:p>
          <a:p>
            <a:pPr lvl="0"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1.1  Buck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路拓扑的推演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1.2 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连续时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uck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1.3  </a:t>
            </a:r>
            <a:r>
              <a:rPr lang="zh-CN" alt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断续时</a:t>
            </a:r>
            <a:r>
              <a:rPr lang="en-US" altLang="zh-CN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uck</a:t>
            </a:r>
            <a:r>
              <a:rPr lang="zh-CN" alt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1.4  Buck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外特性与调节特性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1.5  Buck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参数设计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948460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7176120" y="3212976"/>
            <a:ext cx="4104456" cy="2789918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断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xmlns="" id="{F3D19BC0-2217-40D6-A57D-A3974D1A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474" y="1478882"/>
            <a:ext cx="6150590" cy="2385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lvl="0" indent="-342900">
              <a:lnSpc>
                <a:spcPct val="150000"/>
              </a:lnSpc>
              <a:spcBef>
                <a:spcPts val="600"/>
              </a:spcBef>
              <a:buClrTx/>
              <a:buSzTx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稳态工作时滤波电感电流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平均值等于输出电流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</a:p>
          <a:p>
            <a:pPr marL="342900" lvl="0" indent="-342900">
              <a:lnSpc>
                <a:spcPct val="150000"/>
              </a:lnSpc>
              <a:spcBef>
                <a:spcPts val="600"/>
              </a:spcBef>
              <a:buClrTx/>
              <a:buSzTx/>
            </a:pP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减小时，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波形将向下移动。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en-US" altLang="zh-CN" sz="2400" i="1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减小到某一个值时，</a:t>
            </a:r>
            <a:r>
              <a:rPr lang="en-US" altLang="zh-CN" sz="2400" i="1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f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最小值</a:t>
            </a:r>
            <a:r>
              <a:rPr lang="en-US" altLang="zh-CN" sz="2400" i="1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fmin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</a:t>
            </a:r>
            <a:r>
              <a:rPr lang="zh-CN" altLang="zh-CN" sz="2400" dirty="0" smtClean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等于零</a:t>
            </a:r>
            <a:endParaRPr lang="en-US" altLang="zh-CN" sz="24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629" b="46654"/>
          <a:stretch/>
        </p:blipFill>
        <p:spPr bwMode="auto">
          <a:xfrm>
            <a:off x="7524000" y="5013176"/>
            <a:ext cx="3248336" cy="9158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xmlns="" id="{299E7589-8390-463C-9D84-72C4F7A7029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70" b="49358"/>
          <a:stretch/>
        </p:blipFill>
        <p:spPr bwMode="auto">
          <a:xfrm>
            <a:off x="7536160" y="836712"/>
            <a:ext cx="3240360" cy="3291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661" b="16942"/>
          <a:stretch/>
        </p:blipFill>
        <p:spPr bwMode="auto">
          <a:xfrm>
            <a:off x="7536160" y="4301586"/>
            <a:ext cx="3236176" cy="495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521474" y="4005064"/>
            <a:ext cx="6096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>
              <a:lnSpc>
                <a:spcPct val="15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</a:pPr>
            <a:r>
              <a:rPr lang="zh-CN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进一步减小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Lf</a:t>
            </a:r>
            <a:r>
              <a:rPr lang="zh-CN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在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= </a:t>
            </a:r>
            <a:r>
              <a:rPr lang="en-US" altLang="zh-CN" sz="2400" i="1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baseline="-25000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s</a:t>
            </a:r>
            <a:r>
              <a:rPr lang="zh-CN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之前下降到零，并保持为零，而二极管</a:t>
            </a:r>
            <a:r>
              <a:rPr lang="en-US" altLang="zh-CN" sz="24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zh-CN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也截止。此时，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Buck</a:t>
            </a:r>
            <a:r>
              <a:rPr lang="zh-CN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变换器工作在电流断续模式</a:t>
            </a:r>
            <a:endParaRPr lang="en-US" altLang="zh-CN" sz="2400" b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2871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/>
          <p:cNvSpPr/>
          <p:nvPr/>
        </p:nvSpPr>
        <p:spPr>
          <a:xfrm>
            <a:off x="7824190" y="961499"/>
            <a:ext cx="1202400" cy="350456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断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xmlns="" id="{790C696F-E9FD-492B-9FD7-5E2620CB75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作原理</a:t>
            </a:r>
            <a:r>
              <a:rPr lang="en-US" altLang="zh-CN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态 </a:t>
            </a: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5">
            <a:extLst>
              <a:ext uri="{FF2B5EF4-FFF2-40B4-BE49-F238E27FC236}">
                <a16:creationId xmlns:a16="http://schemas.microsoft.com/office/drawing/2014/main" xmlns="" id="{40469351-B8C8-4CD5-8AB9-89BDC25847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930" y="2038473"/>
            <a:ext cx="525407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Q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导通，二极管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截止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滤波电感电流</a:t>
            </a:r>
            <a:r>
              <a:rPr lang="en-US" altLang="zh-CN" sz="2400" i="1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f</a:t>
            </a:r>
            <a:r>
              <a:rPr lang="en-US" altLang="zh-CN" sz="2400" baseline="-250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自零增长到</a:t>
            </a:r>
            <a:r>
              <a:rPr lang="en-US" altLang="zh-CN" sz="2400" i="1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f</a:t>
            </a:r>
            <a:r>
              <a:rPr lang="en-US" altLang="zh-CN" sz="2400" baseline="-250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max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053" name="Picture 5">
            <a:extLst>
              <a:ext uri="{FF2B5EF4-FFF2-40B4-BE49-F238E27FC236}">
                <a16:creationId xmlns:a16="http://schemas.microsoft.com/office/drawing/2014/main" xmlns="" id="{996BECC1-2238-481C-A0C2-C2036B1EA8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472" y="3984296"/>
            <a:ext cx="3412753" cy="1100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xmlns="" id="{86497B99-6CB2-479A-B54B-DEAB1D4E39A0}"/>
              </a:ext>
            </a:extLst>
          </p:cNvPr>
          <p:cNvSpPr txBox="1"/>
          <p:nvPr/>
        </p:nvSpPr>
        <p:spPr>
          <a:xfrm>
            <a:off x="5033678" y="4232215"/>
            <a:ext cx="302433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14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2055" name="Picture 7">
            <a:extLst>
              <a:ext uri="{FF2B5EF4-FFF2-40B4-BE49-F238E27FC236}">
                <a16:creationId xmlns:a16="http://schemas.microsoft.com/office/drawing/2014/main" xmlns="" id="{49EA00FE-569B-4D3C-9B84-7984102A0B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58" r="1430"/>
          <a:stretch>
            <a:fillRect/>
          </a:stretch>
        </p:blipFill>
        <p:spPr bwMode="auto">
          <a:xfrm>
            <a:off x="7176121" y="4466062"/>
            <a:ext cx="4176463" cy="1627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77" b="48507"/>
          <a:stretch/>
        </p:blipFill>
        <p:spPr bwMode="auto">
          <a:xfrm>
            <a:off x="7456176" y="678860"/>
            <a:ext cx="3392352" cy="360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矩形 21"/>
          <p:cNvSpPr/>
          <p:nvPr/>
        </p:nvSpPr>
        <p:spPr>
          <a:xfrm>
            <a:off x="8716926" y="4170566"/>
            <a:ext cx="43633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6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endParaRPr lang="zh-CN" altLang="en-US" sz="1600" dirty="0"/>
          </a:p>
        </p:txBody>
      </p:sp>
      <p:sp>
        <p:nvSpPr>
          <p:cNvPr id="34" name="矩形 33"/>
          <p:cNvSpPr/>
          <p:nvPr/>
        </p:nvSpPr>
        <p:spPr>
          <a:xfrm>
            <a:off x="9696400" y="4168882"/>
            <a:ext cx="35137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600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endParaRPr lang="zh-CN" altLang="en-US" sz="1600" dirty="0"/>
          </a:p>
        </p:txBody>
      </p:sp>
      <p:sp>
        <p:nvSpPr>
          <p:cNvPr id="35" name="矩形 34"/>
          <p:cNvSpPr/>
          <p:nvPr/>
        </p:nvSpPr>
        <p:spPr>
          <a:xfrm>
            <a:off x="7824966" y="4170566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111827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9025200" y="908720"/>
            <a:ext cx="396000" cy="350456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xmlns="" id="{F47FA5B2-AA52-47E1-B494-86011B114F93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断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B76D6DE7-12B1-4820-9ED8-64712DA831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作原理</a:t>
            </a:r>
            <a:r>
              <a:rPr lang="en-US" altLang="zh-CN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态</a:t>
            </a: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I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xmlns="" id="{D05C875F-12D1-4DE9-99DC-4E3AA7522B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622" y="1772816"/>
            <a:ext cx="5281225" cy="1133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 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截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止，</a:t>
            </a:r>
            <a:r>
              <a:rPr lang="zh-CN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续流，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f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自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fmax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下降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+ 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ff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刻下降到零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那么有：</a:t>
            </a:r>
            <a:endParaRPr lang="en-US" altLang="zh-CN" sz="2400" i="1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xmlns="" id="{46D75993-72FD-464D-ABB1-EF06E2162F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8198" y="3438230"/>
            <a:ext cx="3785373" cy="92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Rectangle 5">
            <a:extLst>
              <a:ext uri="{FF2B5EF4-FFF2-40B4-BE49-F238E27FC236}">
                <a16:creationId xmlns:a16="http://schemas.microsoft.com/office/drawing/2014/main" xmlns="" id="{0F42ADD2-7230-4CD3-A936-A9F2BA5A70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392" y="4653136"/>
            <a:ext cx="5760640" cy="1133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ff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滤波电感电流从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fmax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下降到零的时间，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r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ff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/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s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显然，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r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&lt; 1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D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y</a:t>
            </a:r>
            <a:endParaRPr lang="en-US" altLang="zh-CN" sz="2400" i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xmlns="" id="{B300A850-D479-40BC-A910-F983EDDD68F4}"/>
              </a:ext>
            </a:extLst>
          </p:cNvPr>
          <p:cNvSpPr txBox="1"/>
          <p:nvPr/>
        </p:nvSpPr>
        <p:spPr>
          <a:xfrm>
            <a:off x="5372654" y="3611795"/>
            <a:ext cx="108771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15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xmlns="" id="{45309774-4343-476E-8D9B-1F6A991E5F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58" r="1430"/>
          <a:stretch>
            <a:fillRect/>
          </a:stretch>
        </p:blipFill>
        <p:spPr bwMode="auto">
          <a:xfrm>
            <a:off x="7248128" y="4536435"/>
            <a:ext cx="4104456" cy="155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77" b="48507"/>
          <a:stretch/>
        </p:blipFill>
        <p:spPr bwMode="auto">
          <a:xfrm>
            <a:off x="7456176" y="678860"/>
            <a:ext cx="3392352" cy="360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>
          <a:xfrm>
            <a:off x="8716926" y="4170566"/>
            <a:ext cx="43633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6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endParaRPr lang="zh-CN" altLang="en-US" sz="1600" dirty="0"/>
          </a:p>
        </p:txBody>
      </p:sp>
      <p:sp>
        <p:nvSpPr>
          <p:cNvPr id="13" name="矩形 12"/>
          <p:cNvSpPr/>
          <p:nvPr/>
        </p:nvSpPr>
        <p:spPr>
          <a:xfrm>
            <a:off x="9696400" y="4168882"/>
            <a:ext cx="35137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600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endParaRPr lang="zh-CN" altLang="en-US" sz="1600" dirty="0"/>
          </a:p>
        </p:txBody>
      </p:sp>
      <p:sp>
        <p:nvSpPr>
          <p:cNvPr id="14" name="矩形 13"/>
          <p:cNvSpPr/>
          <p:nvPr/>
        </p:nvSpPr>
        <p:spPr>
          <a:xfrm>
            <a:off x="7824966" y="4170566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802393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xmlns="" id="{4BEC401A-20F6-4CA0-9419-1C89C8A1B118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断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xmlns="" id="{84594780-75F6-4A4D-8767-5979DE1E6B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062" y="806831"/>
            <a:ext cx="5516327" cy="580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由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14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15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得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400" i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xmlns="" id="{DA044D05-C09D-4D2D-81F5-4AED958CD0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999" y="2434900"/>
            <a:ext cx="5844033" cy="581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电流同样等于滤波电感电流平均值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400" i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xmlns="" id="{F1039B4C-3353-41BD-BCA5-8E63422D25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9456" y="1399187"/>
            <a:ext cx="2624902" cy="1093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xmlns="" id="{A4C76619-B4F5-4456-ADB6-5AB019571974}"/>
              </a:ext>
            </a:extLst>
          </p:cNvPr>
          <p:cNvSpPr txBox="1"/>
          <p:nvPr/>
        </p:nvSpPr>
        <p:spPr>
          <a:xfrm>
            <a:off x="6528048" y="1693284"/>
            <a:ext cx="302433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16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4099" name="Picture 3">
            <a:extLst>
              <a:ext uri="{FF2B5EF4-FFF2-40B4-BE49-F238E27FC236}">
                <a16:creationId xmlns:a16="http://schemas.microsoft.com/office/drawing/2014/main" xmlns="" id="{2C76FE68-FA10-455C-AD6A-F510711BAC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235" y="3088513"/>
            <a:ext cx="5839805" cy="923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xmlns="" id="{6A1D1A5B-4993-4A76-8DE7-7BCD556F360B}"/>
              </a:ext>
            </a:extLst>
          </p:cNvPr>
          <p:cNvSpPr txBox="1"/>
          <p:nvPr/>
        </p:nvSpPr>
        <p:spPr>
          <a:xfrm>
            <a:off x="6546793" y="3284984"/>
            <a:ext cx="302433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17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sp>
        <p:nvSpPr>
          <p:cNvPr id="20" name="Rectangle 5">
            <a:extLst>
              <a:ext uri="{FF2B5EF4-FFF2-40B4-BE49-F238E27FC236}">
                <a16:creationId xmlns:a16="http://schemas.microsoft.com/office/drawing/2014/main" xmlns="" id="{2D6A7770-8A19-4FB9-8C2D-268B5DB1CB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106" y="4215848"/>
            <a:ext cx="7258664" cy="581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将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14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和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16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代入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17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，可得</a:t>
            </a:r>
            <a:r>
              <a:rPr lang="zh-CN" altLang="zh-CN" sz="28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：</a:t>
            </a:r>
          </a:p>
        </p:txBody>
      </p:sp>
      <p:pic>
        <p:nvPicPr>
          <p:cNvPr id="4101" name="Picture 5">
            <a:extLst>
              <a:ext uri="{FF2B5EF4-FFF2-40B4-BE49-F238E27FC236}">
                <a16:creationId xmlns:a16="http://schemas.microsoft.com/office/drawing/2014/main" xmlns="" id="{EA51676E-50EE-4F59-8A7C-2CCC3797B9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536" y="4869160"/>
            <a:ext cx="2520280" cy="1545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xmlns="" id="{271BCDDA-1CB7-448C-A74F-83909530D678}"/>
              </a:ext>
            </a:extLst>
          </p:cNvPr>
          <p:cNvSpPr txBox="1"/>
          <p:nvPr/>
        </p:nvSpPr>
        <p:spPr>
          <a:xfrm>
            <a:off x="6672064" y="5199583"/>
            <a:ext cx="302433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18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sp>
        <p:nvSpPr>
          <p:cNvPr id="28" name="Rectangle 5">
            <a:extLst>
              <a:ext uri="{FF2B5EF4-FFF2-40B4-BE49-F238E27FC236}">
                <a16:creationId xmlns:a16="http://schemas.microsoft.com/office/drawing/2014/main" xmlns="" id="{6A54CB6F-034F-4DEE-B2D7-BB18EF9165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13515" y="1988840"/>
            <a:ext cx="3283085" cy="3350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indent="269875" algn="just">
              <a:lnSpc>
                <a:spcPct val="150000"/>
              </a:lnSpc>
            </a:pPr>
            <a:r>
              <a:rPr lang="zh-CN" altLang="zh-CN" sz="24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式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(4.18)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表明，电流断续时，输出电压</a:t>
            </a:r>
            <a:r>
              <a:rPr lang="en-US" altLang="zh-CN" sz="2400" i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不仅与占空比</a:t>
            </a:r>
            <a:r>
              <a:rPr lang="en-US" altLang="zh-CN" sz="24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lang="en-US" altLang="zh-CN" sz="24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有关，而且与输出电流</a:t>
            </a:r>
            <a:r>
              <a:rPr lang="en-US" altLang="zh-CN" sz="24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有关。若</a:t>
            </a:r>
            <a:r>
              <a:rPr lang="en-US" altLang="zh-CN" sz="24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0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，则不论</a:t>
            </a:r>
            <a:r>
              <a:rPr lang="en-US" altLang="zh-CN" sz="24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lang="en-US" altLang="zh-CN" sz="24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多大，必有</a:t>
            </a:r>
            <a:r>
              <a:rPr lang="en-US" altLang="zh-CN" sz="2400" i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</a:t>
            </a:r>
            <a:r>
              <a:rPr lang="en-US" altLang="zh-CN" sz="2400" i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800" dirty="0"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040216" y="1916832"/>
            <a:ext cx="3600400" cy="3600400"/>
          </a:xfrm>
          <a:prstGeom prst="rect">
            <a:avLst/>
          </a:prstGeom>
          <a:noFill/>
          <a:ln w="28575"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3017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/>
          <p:cNvSpPr/>
          <p:nvPr/>
        </p:nvSpPr>
        <p:spPr>
          <a:xfrm>
            <a:off x="9417600" y="908720"/>
            <a:ext cx="324000" cy="350456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xmlns="" id="{F47FA5B2-AA52-47E1-B494-86011B114F93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断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B76D6DE7-12B1-4820-9ED8-64712DA831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84" y="1142164"/>
            <a:ext cx="5516327" cy="662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作原理</a:t>
            </a:r>
            <a:r>
              <a:rPr lang="en-US" altLang="zh-CN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态 </a:t>
            </a: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II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xmlns="" id="{D05C875F-12D1-4DE9-99DC-4E3AA7522B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9137" y="2206605"/>
            <a:ext cx="4632807" cy="580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lvl="0">
              <a:lnSpc>
                <a:spcPct val="150000"/>
              </a:lnSpc>
              <a:spcBef>
                <a:spcPct val="0"/>
              </a:spcBef>
              <a:buClrTx/>
              <a:buSzTx/>
              <a:buNone/>
              <a:defRPr/>
            </a:pP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Q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 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均</a:t>
            </a:r>
            <a:r>
              <a:rPr lang="zh-CN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截止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fmax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保持为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零；</a:t>
            </a:r>
            <a:endParaRPr lang="en-US" altLang="zh-CN" sz="2400" i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0" name="Picture 3">
            <a:extLst>
              <a:ext uri="{FF2B5EF4-FFF2-40B4-BE49-F238E27FC236}">
                <a16:creationId xmlns:a16="http://schemas.microsoft.com/office/drawing/2014/main" xmlns="" id="{26F7F6EB-BD94-4C2A-B7AF-D7F02093A9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58" r="1430"/>
          <a:stretch>
            <a:fillRect/>
          </a:stretch>
        </p:blipFill>
        <p:spPr bwMode="auto">
          <a:xfrm>
            <a:off x="7176120" y="4462257"/>
            <a:ext cx="4194099" cy="16310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77" b="48507"/>
          <a:stretch/>
        </p:blipFill>
        <p:spPr bwMode="auto">
          <a:xfrm>
            <a:off x="7456176" y="678860"/>
            <a:ext cx="3392352" cy="360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矩形 15"/>
          <p:cNvSpPr/>
          <p:nvPr/>
        </p:nvSpPr>
        <p:spPr>
          <a:xfrm>
            <a:off x="8716926" y="4170566"/>
            <a:ext cx="43633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6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endParaRPr lang="zh-CN" altLang="en-US" sz="1600" dirty="0"/>
          </a:p>
        </p:txBody>
      </p:sp>
      <p:sp>
        <p:nvSpPr>
          <p:cNvPr id="17" name="矩形 16"/>
          <p:cNvSpPr/>
          <p:nvPr/>
        </p:nvSpPr>
        <p:spPr>
          <a:xfrm>
            <a:off x="9696400" y="4168882"/>
            <a:ext cx="35137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600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endParaRPr lang="zh-CN" altLang="en-US" sz="1600" dirty="0"/>
          </a:p>
        </p:txBody>
      </p:sp>
      <p:sp>
        <p:nvSpPr>
          <p:cNvPr id="20" name="矩形 19"/>
          <p:cNvSpPr/>
          <p:nvPr/>
        </p:nvSpPr>
        <p:spPr>
          <a:xfrm>
            <a:off x="7824966" y="4170566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endParaRPr lang="zh-CN" altLang="en-US" sz="1600" dirty="0"/>
          </a:p>
        </p:txBody>
      </p:sp>
      <p:sp>
        <p:nvSpPr>
          <p:cNvPr id="23" name="Rectangle 5">
            <a:extLst>
              <a:ext uri="{FF2B5EF4-FFF2-40B4-BE49-F238E27FC236}">
                <a16:creationId xmlns:a16="http://schemas.microsoft.com/office/drawing/2014/main" xmlns="" id="{D05C875F-12D1-4DE9-99DC-4E3AA7522B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0788" y="3070701"/>
            <a:ext cx="4632807" cy="580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lvl="0">
              <a:lnSpc>
                <a:spcPct val="150000"/>
              </a:lnSpc>
              <a:spcBef>
                <a:spcPct val="0"/>
              </a:spcBef>
              <a:buClrTx/>
              <a:buSzTx/>
              <a:buNone/>
              <a:defRPr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负载由滤波电容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C</a:t>
            </a:r>
            <a:r>
              <a:rPr lang="en-US" altLang="zh-CN" sz="2400" i="1" dirty="0">
                <a:solidFill>
                  <a:srgbClr val="0033CC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供电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400" i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9981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/>
          <p:cNvSpPr/>
          <p:nvPr/>
        </p:nvSpPr>
        <p:spPr>
          <a:xfrm>
            <a:off x="9417600" y="908720"/>
            <a:ext cx="324000" cy="350456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xmlns="" id="{F47FA5B2-AA52-47E1-B494-86011B114F93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断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77" b="48507"/>
          <a:stretch/>
        </p:blipFill>
        <p:spPr bwMode="auto">
          <a:xfrm>
            <a:off x="7456176" y="678860"/>
            <a:ext cx="3392352" cy="360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矩形 15"/>
          <p:cNvSpPr/>
          <p:nvPr/>
        </p:nvSpPr>
        <p:spPr>
          <a:xfrm>
            <a:off x="8716926" y="4170566"/>
            <a:ext cx="43633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6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endParaRPr lang="zh-CN" altLang="en-US" sz="1600" dirty="0"/>
          </a:p>
        </p:txBody>
      </p:sp>
      <p:sp>
        <p:nvSpPr>
          <p:cNvPr id="17" name="矩形 16"/>
          <p:cNvSpPr/>
          <p:nvPr/>
        </p:nvSpPr>
        <p:spPr>
          <a:xfrm>
            <a:off x="9696400" y="4168882"/>
            <a:ext cx="35137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600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endParaRPr lang="zh-CN" altLang="en-US" sz="1600" dirty="0"/>
          </a:p>
        </p:txBody>
      </p:sp>
      <p:sp>
        <p:nvSpPr>
          <p:cNvPr id="20" name="矩形 19"/>
          <p:cNvSpPr/>
          <p:nvPr/>
        </p:nvSpPr>
        <p:spPr>
          <a:xfrm>
            <a:off x="7824966" y="4170566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3431988" y="984282"/>
            <a:ext cx="691200" cy="3456037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Picture 2">
            <a:extLst>
              <a:ext uri="{FF2B5EF4-FFF2-40B4-BE49-F238E27FC236}">
                <a16:creationId xmlns:a16="http://schemas.microsoft.com/office/drawing/2014/main" xmlns="" id="{299E7589-8390-463C-9D84-72C4F7A7029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70" b="49358"/>
          <a:stretch/>
        </p:blipFill>
        <p:spPr bwMode="auto">
          <a:xfrm>
            <a:off x="1942948" y="912274"/>
            <a:ext cx="3240360" cy="3291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/>
          <p:cNvSpPr/>
          <p:nvPr/>
        </p:nvSpPr>
        <p:spPr>
          <a:xfrm>
            <a:off x="3123714" y="4101481"/>
            <a:ext cx="43633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6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</a:t>
            </a:r>
            <a:endParaRPr lang="zh-CN" altLang="en-US" sz="1600" dirty="0"/>
          </a:p>
        </p:txBody>
      </p:sp>
      <p:sp>
        <p:nvSpPr>
          <p:cNvPr id="18" name="矩形 17"/>
          <p:cNvSpPr/>
          <p:nvPr/>
        </p:nvSpPr>
        <p:spPr>
          <a:xfrm>
            <a:off x="4103188" y="4099797"/>
            <a:ext cx="35137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600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endParaRPr lang="zh-CN" altLang="en-US" sz="1600" dirty="0"/>
          </a:p>
        </p:txBody>
      </p:sp>
      <p:sp>
        <p:nvSpPr>
          <p:cNvPr id="19" name="矩形 18"/>
          <p:cNvSpPr/>
          <p:nvPr/>
        </p:nvSpPr>
        <p:spPr>
          <a:xfrm>
            <a:off x="2231754" y="4078729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endParaRPr lang="zh-CN" altLang="en-US" sz="1600" dirty="0"/>
          </a:p>
        </p:txBody>
      </p:sp>
      <p:sp>
        <p:nvSpPr>
          <p:cNvPr id="2" name="文本框 1"/>
          <p:cNvSpPr txBox="1"/>
          <p:nvPr/>
        </p:nvSpPr>
        <p:spPr>
          <a:xfrm>
            <a:off x="2775222" y="462673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电流连续波形</a:t>
            </a:r>
            <a:endParaRPr lang="zh-CN" altLang="en-US" sz="2400" dirty="0"/>
          </a:p>
        </p:txBody>
      </p:sp>
      <p:sp>
        <p:nvSpPr>
          <p:cNvPr id="21" name="文本框 20"/>
          <p:cNvSpPr txBox="1"/>
          <p:nvPr/>
        </p:nvSpPr>
        <p:spPr>
          <a:xfrm>
            <a:off x="8478118" y="462673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电流断续波形</a:t>
            </a:r>
            <a:endParaRPr lang="zh-CN" altLang="en-US" sz="2400" dirty="0"/>
          </a:p>
        </p:txBody>
      </p:sp>
      <p:sp>
        <p:nvSpPr>
          <p:cNvPr id="3" name="文本框 2"/>
          <p:cNvSpPr txBox="1"/>
          <p:nvPr/>
        </p:nvSpPr>
        <p:spPr>
          <a:xfrm>
            <a:off x="6096000" y="566124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7895" y="1852180"/>
            <a:ext cx="1422706" cy="142083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053061" y="5157203"/>
            <a:ext cx="466826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波形与输出电压</a:t>
            </a:r>
            <a:r>
              <a:rPr lang="en-US" altLang="zh-CN" sz="28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关系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759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3">
            <a:extLst>
              <a:ext uri="{FF2B5EF4-FFF2-40B4-BE49-F238E27FC236}">
                <a16:creationId xmlns:a16="http://schemas.microsoft.com/office/drawing/2014/main" xmlns="" id="{74A16FA4-78AC-468C-AC3F-D1E34E4E5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5480" y="1340768"/>
            <a:ext cx="10081120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1  Buck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</a:p>
          <a:p>
            <a:pPr lvl="0"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1.1  Buck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路拓扑的推演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1.2 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连续时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uck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1.3 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断续时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uck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1.4  Buck</a:t>
            </a:r>
            <a:r>
              <a:rPr lang="zh-CN" alt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外特性与调节特性</a:t>
            </a:r>
            <a:endParaRPr lang="en-US" altLang="zh-CN" sz="2800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1.5  Buck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参数设计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47947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外特性与调节特性</a:t>
            </a:r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xmlns="" id="{F3D19BC0-2217-40D6-A57D-A3974D1A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8212" y="3417893"/>
            <a:ext cx="5648024" cy="1135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lvl="0"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G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电流临界连续时的输出电流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那么有：</a:t>
            </a:r>
            <a:endParaRPr lang="en-US" altLang="zh-CN" sz="2400" baseline="-250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xmlns="" id="{A6C5372C-00ED-45F0-B835-A6DDE28030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6431" y="1655830"/>
            <a:ext cx="5400600" cy="4268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865" y="1021618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流临界连续时的输出电流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xmlns="" id="{BA5779D2-C703-4F12-9A43-3E12918FF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476" y="2044996"/>
            <a:ext cx="6445588" cy="157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流临界连续即为电流连续与断续的边界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即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s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，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滤波电感电流</a:t>
            </a:r>
            <a:r>
              <a:rPr lang="en-US" altLang="zh-CN" sz="2400" i="1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f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刚好下降到零</a:t>
            </a:r>
            <a:endParaRPr lang="en-US" altLang="zh-CN" sz="2400" baseline="-250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342900" lvl="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endParaRPr lang="en-US" altLang="zh-CN" sz="2800" baseline="-250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pic>
        <p:nvPicPr>
          <p:cNvPr id="5123" name="Picture 3">
            <a:extLst>
              <a:ext uri="{FF2B5EF4-FFF2-40B4-BE49-F238E27FC236}">
                <a16:creationId xmlns:a16="http://schemas.microsoft.com/office/drawing/2014/main" xmlns="" id="{30761D47-BCDD-41B3-A9C0-A89B919BEB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424" y="4823955"/>
            <a:ext cx="4032448" cy="969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xmlns="" id="{A34EB6FE-24DE-430A-86DD-3A70B9E0CC8E}"/>
              </a:ext>
            </a:extLst>
          </p:cNvPr>
          <p:cNvSpPr txBox="1"/>
          <p:nvPr/>
        </p:nvSpPr>
        <p:spPr>
          <a:xfrm>
            <a:off x="5381396" y="5085184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19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31035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外特性与调节特性</a:t>
            </a:r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xmlns="" id="{A6C5372C-00ED-45F0-B835-A6DDE28030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6431" y="1655830"/>
            <a:ext cx="5400600" cy="4268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>
            <a:extLst>
              <a:ext uri="{FF2B5EF4-FFF2-40B4-BE49-F238E27FC236}">
                <a16:creationId xmlns:a16="http://schemas.microsoft.com/office/drawing/2014/main" xmlns="" id="{30761D47-BCDD-41B3-A9C0-A89B919BEB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32" y="1665740"/>
            <a:ext cx="4032448" cy="969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A34EB6FE-24DE-430A-86DD-3A70B9E0CC8E}"/>
              </a:ext>
            </a:extLst>
          </p:cNvPr>
          <p:cNvSpPr txBox="1"/>
          <p:nvPr/>
        </p:nvSpPr>
        <p:spPr>
          <a:xfrm>
            <a:off x="5231904" y="1926969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19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>
            <a:spLocks noChangeArrowheads="1"/>
          </p:cNvSpPr>
          <p:nvPr/>
        </p:nvSpPr>
        <p:spPr bwMode="auto">
          <a:xfrm>
            <a:off x="517713" y="2798284"/>
            <a:ext cx="6141004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rgbClr val="FF0000"/>
                </a:solidFill>
              </a:rPr>
              <a:t>占空比一定时，电感越大，临界连续时的电感平均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电流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/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输出</a:t>
            </a:r>
            <a:r>
              <a:rPr lang="zh-CN" altLang="en-US" sz="2800" b="1" dirty="0">
                <a:solidFill>
                  <a:srgbClr val="FF0000"/>
                </a:solidFill>
              </a:rPr>
              <a:t>电流越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小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.</a:t>
            </a:r>
          </a:p>
          <a:p>
            <a:pPr eaLnBrk="0" hangingPunct="0"/>
            <a:endParaRPr lang="en-US" altLang="zh-CN" sz="2800" b="1" dirty="0">
              <a:solidFill>
                <a:srgbClr val="FF0000"/>
              </a:solidFill>
            </a:endParaRPr>
          </a:p>
          <a:p>
            <a:r>
              <a:rPr lang="zh-CN" altLang="en-US" sz="2800" b="1" dirty="0">
                <a:solidFill>
                  <a:srgbClr val="FF0000"/>
                </a:solidFill>
              </a:rPr>
              <a:t>也即电感越大，越不容易断续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！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271725"/>
              </p:ext>
            </p:extLst>
          </p:nvPr>
        </p:nvGraphicFramePr>
        <p:xfrm>
          <a:off x="7214457" y="4693642"/>
          <a:ext cx="458787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5" imgW="4588205" imgH="462605" progId="Visio.Drawing.15">
                  <p:embed/>
                </p:oleObj>
              </mc:Choice>
              <mc:Fallback>
                <p:oleObj name="Visio" r:id="rId5" imgW="4588205" imgH="46260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4457" y="4693642"/>
                        <a:ext cx="4587875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8150561" y="5623643"/>
            <a:ext cx="55656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600" dirty="0" smtClean="0">
                <a:solidFill>
                  <a:srgbClr val="0033CC"/>
                </a:solidFill>
              </a:rPr>
              <a:t>L</a:t>
            </a:r>
            <a:r>
              <a:rPr lang="en-US" altLang="zh-CN" sz="2600" baseline="-25000" dirty="0" smtClean="0">
                <a:solidFill>
                  <a:srgbClr val="0033CC"/>
                </a:solidFill>
              </a:rPr>
              <a:t>f1</a:t>
            </a:r>
            <a:endParaRPr lang="zh-CN" altLang="en-US" sz="2600" baseline="-25000" dirty="0">
              <a:solidFill>
                <a:srgbClr val="0033CC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7144341" y="5636516"/>
            <a:ext cx="556563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2600" dirty="0" smtClean="0">
                <a:solidFill>
                  <a:srgbClr val="FF3399"/>
                </a:solidFill>
              </a:rPr>
              <a:t>L</a:t>
            </a:r>
            <a:r>
              <a:rPr lang="en-US" altLang="zh-CN" sz="2600" baseline="-25000" dirty="0" smtClean="0">
                <a:solidFill>
                  <a:srgbClr val="FF3399"/>
                </a:solidFill>
              </a:rPr>
              <a:t>f2</a:t>
            </a:r>
            <a:endParaRPr lang="zh-CN" altLang="en-US" sz="2600" baseline="-25000" dirty="0">
              <a:solidFill>
                <a:srgbClr val="FF3399"/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741937" y="5623643"/>
            <a:ext cx="40908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000" dirty="0" smtClean="0"/>
              <a:t>&gt;</a:t>
            </a:r>
            <a:endParaRPr lang="zh-CN" altLang="en-US" sz="3000" dirty="0"/>
          </a:p>
        </p:txBody>
      </p:sp>
      <p:cxnSp>
        <p:nvCxnSpPr>
          <p:cNvPr id="19" name="直接箭头连接符 18"/>
          <p:cNvCxnSpPr/>
          <p:nvPr/>
        </p:nvCxnSpPr>
        <p:spPr>
          <a:xfrm flipH="1">
            <a:off x="7574497" y="4972670"/>
            <a:ext cx="432049" cy="7813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>
            <a:off x="8105597" y="4860505"/>
            <a:ext cx="353702" cy="8941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04442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>
            <a:extLst>
              <a:ext uri="{FF2B5EF4-FFF2-40B4-BE49-F238E27FC236}">
                <a16:creationId xmlns:a16="http://schemas.microsoft.com/office/drawing/2014/main" xmlns="" id="{C15FE600-93DE-446C-8685-99CCB2E28E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5480" y="1340768"/>
            <a:ext cx="10081120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1  Buck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</a:p>
          <a:p>
            <a:pPr lvl="0"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1.1  Buck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r>
              <a:rPr lang="zh-CN" alt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路拓扑的推演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1.2 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连续时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uck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1.3 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断续时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uck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1.4  Buck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外特性与调节特性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1.5  Buck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参数设计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572317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外特性与调节特性</a:t>
            </a:r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xmlns="" id="{A6C5372C-00ED-45F0-B835-A6DDE28030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6431" y="1655830"/>
            <a:ext cx="5400600" cy="4268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>
            <a:extLst>
              <a:ext uri="{FF2B5EF4-FFF2-40B4-BE49-F238E27FC236}">
                <a16:creationId xmlns:a16="http://schemas.microsoft.com/office/drawing/2014/main" xmlns="" id="{30761D47-BCDD-41B3-A9C0-A89B919BEB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32" y="1665740"/>
            <a:ext cx="4032448" cy="969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xmlns="" id="{A34EB6FE-24DE-430A-86DD-3A70B9E0CC8E}"/>
              </a:ext>
            </a:extLst>
          </p:cNvPr>
          <p:cNvSpPr txBox="1"/>
          <p:nvPr/>
        </p:nvSpPr>
        <p:spPr>
          <a:xfrm>
            <a:off x="5231904" y="1926969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19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78299" y="3114037"/>
            <a:ext cx="6141004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rgbClr val="FF0000"/>
                </a:solidFill>
              </a:rPr>
              <a:t>输入、输出电压恒定情况下，输出功率越小，越容易达到临界连续点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.</a:t>
            </a:r>
          </a:p>
          <a:p>
            <a:pPr eaLnBrk="0" hangingPunct="0"/>
            <a:endParaRPr lang="en-US" altLang="zh-CN" sz="2800" b="1" dirty="0">
              <a:solidFill>
                <a:srgbClr val="FF0000"/>
              </a:solidFill>
            </a:endParaRPr>
          </a:p>
          <a:p>
            <a:r>
              <a:rPr lang="zh-CN" altLang="en-US" sz="2800" b="1" dirty="0">
                <a:solidFill>
                  <a:srgbClr val="FF0000"/>
                </a:solidFill>
              </a:rPr>
              <a:t>也即功率越大，越不容易断续！</a:t>
            </a:r>
          </a:p>
          <a:p>
            <a:pPr eaLnBrk="0" hangingPunct="0"/>
            <a:endParaRPr lang="zh-CN" altLang="en-US" sz="2800" b="1" dirty="0">
              <a:solidFill>
                <a:srgbClr val="FF0000"/>
              </a:solidFill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189944"/>
              </p:ext>
            </p:extLst>
          </p:nvPr>
        </p:nvGraphicFramePr>
        <p:xfrm>
          <a:off x="7162241" y="4292704"/>
          <a:ext cx="4375150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5" imgW="4376269" imgH="636927" progId="Visio.Drawing.15">
                  <p:embed/>
                </p:oleObj>
              </mc:Choice>
              <mc:Fallback>
                <p:oleObj name="Visio" r:id="rId5" imgW="4376269" imgH="63692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241" y="4292704"/>
                        <a:ext cx="4375150" cy="63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5950092" y="5360806"/>
            <a:ext cx="530915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600" dirty="0" smtClean="0">
                <a:solidFill>
                  <a:srgbClr val="0033CC"/>
                </a:solidFill>
              </a:rPr>
              <a:t>P</a:t>
            </a:r>
            <a:r>
              <a:rPr lang="en-US" altLang="zh-CN" sz="2600" baseline="-25000" dirty="0" smtClean="0">
                <a:solidFill>
                  <a:srgbClr val="0033CC"/>
                </a:solidFill>
              </a:rPr>
              <a:t>1</a:t>
            </a:r>
            <a:endParaRPr lang="zh-CN" altLang="en-US" sz="2600" baseline="-25000" dirty="0">
              <a:solidFill>
                <a:srgbClr val="0033CC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943872" y="5373679"/>
            <a:ext cx="530915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2600" dirty="0" smtClean="0">
                <a:solidFill>
                  <a:srgbClr val="FF3399"/>
                </a:solidFill>
              </a:rPr>
              <a:t>P</a:t>
            </a:r>
            <a:r>
              <a:rPr lang="en-US" altLang="zh-CN" sz="2600" baseline="-25000" dirty="0" smtClean="0">
                <a:solidFill>
                  <a:srgbClr val="FF3399"/>
                </a:solidFill>
              </a:rPr>
              <a:t>2</a:t>
            </a:r>
            <a:endParaRPr lang="zh-CN" altLang="en-US" sz="2600" baseline="-25000" dirty="0">
              <a:solidFill>
                <a:srgbClr val="FF3399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541468" y="5360806"/>
            <a:ext cx="40908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000" dirty="0" smtClean="0"/>
              <a:t>&gt;</a:t>
            </a:r>
            <a:endParaRPr lang="zh-CN" altLang="en-US" sz="3000" dirty="0"/>
          </a:p>
        </p:txBody>
      </p:sp>
      <p:cxnSp>
        <p:nvCxnSpPr>
          <p:cNvPr id="15" name="直接箭头连接符 14"/>
          <p:cNvCxnSpPr/>
          <p:nvPr/>
        </p:nvCxnSpPr>
        <p:spPr>
          <a:xfrm flipH="1">
            <a:off x="5248403" y="4929292"/>
            <a:ext cx="1817865" cy="5593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H="1">
            <a:off x="6403651" y="5217446"/>
            <a:ext cx="787711" cy="2997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9070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外特性与调节特性</a:t>
            </a:r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xmlns="" id="{A6C5372C-00ED-45F0-B835-A6DDE28030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6431" y="1655830"/>
            <a:ext cx="5400600" cy="4268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865" y="1021618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流临界连续时的输出电流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431893" y="2975977"/>
            <a:ext cx="614100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rgbClr val="FF0000"/>
                </a:solidFill>
              </a:rPr>
              <a:t>输出电压和功率恒定情况下，输入电压越</a:t>
            </a:r>
            <a:r>
              <a:rPr lang="zh-CN" altLang="en-US" sz="2800" b="1" dirty="0">
                <a:solidFill>
                  <a:srgbClr val="FF0000"/>
                </a:solidFill>
              </a:rPr>
              <a:t>高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，越容易达到临界连续点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0757158"/>
              </p:ext>
            </p:extLst>
          </p:nvPr>
        </p:nvGraphicFramePr>
        <p:xfrm>
          <a:off x="7235962" y="4511264"/>
          <a:ext cx="41306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Visio" r:id="rId4" imgW="4130963" imgH="533325" progId="Visio.Drawing.15">
                  <p:embed/>
                </p:oleObj>
              </mc:Choice>
              <mc:Fallback>
                <p:oleObj name="Visio" r:id="rId4" imgW="4130963" imgH="5333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962" y="4511264"/>
                        <a:ext cx="413067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5851225" y="5604499"/>
            <a:ext cx="721672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600" dirty="0" smtClean="0">
                <a:solidFill>
                  <a:srgbClr val="0033CC"/>
                </a:solidFill>
              </a:rPr>
              <a:t>U</a:t>
            </a:r>
            <a:r>
              <a:rPr lang="en-US" altLang="zh-CN" sz="2600" baseline="-25000" dirty="0" smtClean="0">
                <a:solidFill>
                  <a:srgbClr val="0033CC"/>
                </a:solidFill>
              </a:rPr>
              <a:t>in1</a:t>
            </a:r>
            <a:endParaRPr lang="zh-CN" altLang="en-US" sz="2600" baseline="-25000" dirty="0">
              <a:solidFill>
                <a:srgbClr val="0033CC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845005" y="5617372"/>
            <a:ext cx="721672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2600" dirty="0" smtClean="0">
                <a:solidFill>
                  <a:srgbClr val="FF3399"/>
                </a:solidFill>
              </a:rPr>
              <a:t>U</a:t>
            </a:r>
            <a:r>
              <a:rPr lang="en-US" altLang="zh-CN" sz="2600" baseline="-25000" dirty="0" smtClean="0">
                <a:solidFill>
                  <a:srgbClr val="FF3399"/>
                </a:solidFill>
              </a:rPr>
              <a:t>in2</a:t>
            </a:r>
            <a:endParaRPr lang="zh-CN" altLang="en-US" sz="2600" baseline="-25000" dirty="0">
              <a:solidFill>
                <a:srgbClr val="FF3399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 rot="10800000">
            <a:off x="5534287" y="5604499"/>
            <a:ext cx="40908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000" dirty="0" smtClean="0"/>
              <a:t>&gt;</a:t>
            </a:r>
            <a:endParaRPr lang="zh-CN" altLang="en-US" sz="3000" dirty="0"/>
          </a:p>
        </p:txBody>
      </p:sp>
      <p:cxnSp>
        <p:nvCxnSpPr>
          <p:cNvPr id="15" name="直接箭头连接符 14"/>
          <p:cNvCxnSpPr/>
          <p:nvPr/>
        </p:nvCxnSpPr>
        <p:spPr>
          <a:xfrm flipH="1">
            <a:off x="5149537" y="5044664"/>
            <a:ext cx="2086425" cy="6876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H="1">
            <a:off x="6229888" y="5022902"/>
            <a:ext cx="1390823" cy="7707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439260" y="4140044"/>
            <a:ext cx="4766581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0" b="1" dirty="0" smtClean="0">
                <a:solidFill>
                  <a:srgbClr val="0033CC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所以</a:t>
            </a:r>
            <a:r>
              <a:rPr lang="zh-CN" altLang="en-US" sz="3000" b="1" dirty="0">
                <a:solidFill>
                  <a:srgbClr val="0033CC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临界</a:t>
            </a:r>
            <a:r>
              <a:rPr lang="zh-CN" altLang="en-US" sz="3000" b="1" dirty="0" smtClean="0">
                <a:solidFill>
                  <a:srgbClr val="0033CC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连续最恶劣点应当是输出功率最小的同时在输入电压最大的情况。</a:t>
            </a:r>
            <a:endParaRPr lang="zh-CN" altLang="en-US" sz="3000" b="1" dirty="0">
              <a:solidFill>
                <a:srgbClr val="0033CC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0313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36712"/>
            <a:ext cx="8976320" cy="2216060"/>
          </a:xfrm>
          <a:prstGeom prst="rect">
            <a:avLst/>
          </a:prstGeom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xmlns="" id="{299E7589-8390-463C-9D84-72C4F7A702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70" b="685"/>
          <a:stretch>
            <a:fillRect/>
          </a:stretch>
        </p:blipFill>
        <p:spPr bwMode="auto">
          <a:xfrm>
            <a:off x="8954054" y="620688"/>
            <a:ext cx="2808312" cy="5671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>
            <a:extLst>
              <a:ext uri="{FF2B5EF4-FFF2-40B4-BE49-F238E27FC236}">
                <a16:creationId xmlns:a16="http://schemas.microsoft.com/office/drawing/2014/main" xmlns="" id="{0D797E46-DC97-461B-9F59-BA0AE33C32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300"/>
          <a:stretch>
            <a:fillRect/>
          </a:stretch>
        </p:blipFill>
        <p:spPr bwMode="auto">
          <a:xfrm>
            <a:off x="1487488" y="3277732"/>
            <a:ext cx="4520825" cy="1922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7089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xmlns="" id="{1E76BD5E-CDEF-402D-8C88-3BE960F535D2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外特性与调节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特性   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(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了解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)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BC7C6C6B-EE7A-48F9-BC92-44F3E3B765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431" y="3506219"/>
            <a:ext cx="10472560" cy="96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电流临界连续时，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y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的关系仍旧存在。当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恒定不变时，则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G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可用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来表示，那么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19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可改写为：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xmlns="" id="{1F7474FB-B103-40B5-8713-FF7BB5081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7272808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电压恒定不变时</a:t>
            </a: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uck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换器的外特性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5">
            <a:extLst>
              <a:ext uri="{FF2B5EF4-FFF2-40B4-BE49-F238E27FC236}">
                <a16:creationId xmlns:a16="http://schemas.microsoft.com/office/drawing/2014/main" xmlns="" id="{7780914A-0657-4BF3-A821-C73DA58CD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2648" y="1445253"/>
            <a:ext cx="9643978" cy="1689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Buck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变换器的外特性是指当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入电压</a:t>
            </a:r>
            <a:r>
              <a:rPr lang="en-US" altLang="zh-CN" sz="2400" i="1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n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恒定不变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，在某一占空比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y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下，输出电压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与输出电流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关系式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即</a:t>
            </a:r>
            <a:endParaRPr lang="en-US" altLang="zh-CN" sz="2400" baseline="-250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pic>
        <p:nvPicPr>
          <p:cNvPr id="6154" name="Picture 10">
            <a:extLst>
              <a:ext uri="{FF2B5EF4-FFF2-40B4-BE49-F238E27FC236}">
                <a16:creationId xmlns:a16="http://schemas.microsoft.com/office/drawing/2014/main" xmlns="" id="{0835436B-D66A-44E7-AA8E-64B7394DF1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1784" y="2656094"/>
            <a:ext cx="2119496" cy="7504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5" name="Picture 11">
            <a:extLst>
              <a:ext uri="{FF2B5EF4-FFF2-40B4-BE49-F238E27FC236}">
                <a16:creationId xmlns:a16="http://schemas.microsoft.com/office/drawing/2014/main" xmlns="" id="{54017753-DC56-45E8-B0FE-2B28C006EE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4637" y="4716502"/>
            <a:ext cx="3042907" cy="1087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文本框 29">
            <a:extLst>
              <a:ext uri="{FF2B5EF4-FFF2-40B4-BE49-F238E27FC236}">
                <a16:creationId xmlns:a16="http://schemas.microsoft.com/office/drawing/2014/main" xmlns="" id="{ECACDF40-0FB4-451F-8D05-94DFC5257A5D}"/>
              </a:ext>
            </a:extLst>
          </p:cNvPr>
          <p:cNvSpPr txBox="1"/>
          <p:nvPr/>
        </p:nvSpPr>
        <p:spPr>
          <a:xfrm>
            <a:off x="10226626" y="5062511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20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xmlns="" id="{30761D47-BCDD-41B3-A9C0-A89B919BEB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344" y="4841997"/>
            <a:ext cx="4032448" cy="969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右箭头 1"/>
          <p:cNvSpPr/>
          <p:nvPr/>
        </p:nvSpPr>
        <p:spPr>
          <a:xfrm>
            <a:off x="4583832" y="5121739"/>
            <a:ext cx="576064" cy="4024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2099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30" grpId="0"/>
      <p:bldP spid="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xmlns="" id="{1E76BD5E-CDEF-402D-8C88-3BE960F535D2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外特性与调节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特性   </a:t>
            </a:r>
            <a:r>
              <a:rPr lang="en-US" altLang="zh-CN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(</a:t>
            </a:r>
            <a:r>
              <a:rPr lang="zh-CN" altLang="en-US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了解</a:t>
            </a:r>
            <a:r>
              <a:rPr lang="en-US" altLang="zh-CN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)</a:t>
            </a:r>
            <a:endParaRPr lang="zh-CN" altLang="en-US" sz="3200" b="1" dirty="0">
              <a:solidFill>
                <a:prstClr val="black">
                  <a:lumMod val="75000"/>
                  <a:lumOff val="25000"/>
                </a:prstClr>
              </a:solidFill>
              <a:latin typeface="华文中宋" pitchFamily="2" charset="-122"/>
              <a:ea typeface="华文中宋" pitchFamily="2" charset="-122"/>
            </a:endParaRP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xmlns="" id="{1F7474FB-B103-40B5-8713-FF7BB5081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7272808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电压恒定不变时</a:t>
            </a: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uck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换器的外特性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" name="Rectangle 5">
            <a:extLst>
              <a:ext uri="{FF2B5EF4-FFF2-40B4-BE49-F238E27FC236}">
                <a16:creationId xmlns:a16="http://schemas.microsoft.com/office/drawing/2014/main" xmlns="" id="{AA56F2D5-BE64-4FB0-9AB3-D0EB533773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408" y="1677848"/>
            <a:ext cx="11296048" cy="506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由上式可知，在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y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0.5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，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G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达到其最大值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Gmax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即</a:t>
            </a:r>
            <a:endParaRPr lang="zh-CN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25" name="Rectangle 5">
            <a:extLst>
              <a:ext uri="{FF2B5EF4-FFF2-40B4-BE49-F238E27FC236}">
                <a16:creationId xmlns:a16="http://schemas.microsoft.com/office/drawing/2014/main" xmlns="" id="{D6D78CC7-12DB-4844-9430-A9A01EFBE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408" y="2265454"/>
            <a:ext cx="11296048" cy="506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那么：</a:t>
            </a:r>
            <a:endParaRPr lang="zh-CN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26" name="Rectangle 5">
            <a:extLst>
              <a:ext uri="{FF2B5EF4-FFF2-40B4-BE49-F238E27FC236}">
                <a16:creationId xmlns:a16="http://schemas.microsoft.com/office/drawing/2014/main" xmlns="" id="{760E5807-0227-4D68-BA80-4C7EBBB92C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408" y="3532481"/>
            <a:ext cx="11296048" cy="483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1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根据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18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和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21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，电流断续时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Buck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变换器的输出电压表达式可改写为：</a:t>
            </a:r>
          </a:p>
        </p:txBody>
      </p:sp>
      <p:pic>
        <p:nvPicPr>
          <p:cNvPr id="6156" name="Picture 12">
            <a:extLst>
              <a:ext uri="{FF2B5EF4-FFF2-40B4-BE49-F238E27FC236}">
                <a16:creationId xmlns:a16="http://schemas.microsoft.com/office/drawing/2014/main" xmlns="" id="{D5631B98-1221-447B-8E2B-F3C2DCE6CD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0151" y="1506476"/>
            <a:ext cx="2232248" cy="988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7" name="Picture 13">
            <a:extLst>
              <a:ext uri="{FF2B5EF4-FFF2-40B4-BE49-F238E27FC236}">
                <a16:creationId xmlns:a16="http://schemas.microsoft.com/office/drawing/2014/main" xmlns="" id="{6F419782-2263-4DE6-9F8B-563F79AC66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0685" y="2511004"/>
            <a:ext cx="2999054" cy="1021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文本框 30">
            <a:extLst>
              <a:ext uri="{FF2B5EF4-FFF2-40B4-BE49-F238E27FC236}">
                <a16:creationId xmlns:a16="http://schemas.microsoft.com/office/drawing/2014/main" xmlns="" id="{2AFAA5E6-370B-47A2-B03E-83B422C33456}"/>
              </a:ext>
            </a:extLst>
          </p:cNvPr>
          <p:cNvSpPr txBox="1"/>
          <p:nvPr/>
        </p:nvSpPr>
        <p:spPr>
          <a:xfrm>
            <a:off x="10606254" y="1700516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21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xmlns="" id="{0FFF0F79-EF68-4C5F-8394-66F3AAB875F0}"/>
              </a:ext>
            </a:extLst>
          </p:cNvPr>
          <p:cNvSpPr txBox="1"/>
          <p:nvPr/>
        </p:nvSpPr>
        <p:spPr>
          <a:xfrm>
            <a:off x="10640796" y="2572360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22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6158" name="Picture 14">
            <a:extLst>
              <a:ext uri="{FF2B5EF4-FFF2-40B4-BE49-F238E27FC236}">
                <a16:creationId xmlns:a16="http://schemas.microsoft.com/office/drawing/2014/main" xmlns="" id="{5A308B06-85DB-49D6-A317-06BF67BE3B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0685" y="4120697"/>
            <a:ext cx="3063626" cy="1562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文本框 34">
            <a:extLst>
              <a:ext uri="{FF2B5EF4-FFF2-40B4-BE49-F238E27FC236}">
                <a16:creationId xmlns:a16="http://schemas.microsoft.com/office/drawing/2014/main" xmlns="" id="{7F57A5C6-41EF-4A48-AAC3-8664BABE2966}"/>
              </a:ext>
            </a:extLst>
          </p:cNvPr>
          <p:cNvSpPr txBox="1"/>
          <p:nvPr/>
        </p:nvSpPr>
        <p:spPr>
          <a:xfrm>
            <a:off x="10639779" y="4440127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23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725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xmlns="" id="{1E76BD5E-CDEF-402D-8C88-3BE960F535D2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外特性与调节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特性   </a:t>
            </a:r>
            <a:r>
              <a:rPr lang="en-US" altLang="zh-CN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(</a:t>
            </a:r>
            <a:r>
              <a:rPr lang="zh-CN" altLang="en-US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了解</a:t>
            </a:r>
            <a:r>
              <a:rPr lang="en-US" altLang="zh-CN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)</a:t>
            </a:r>
            <a:endParaRPr lang="zh-CN" altLang="en-US" sz="3200" b="1" dirty="0">
              <a:solidFill>
                <a:prstClr val="black">
                  <a:lumMod val="75000"/>
                  <a:lumOff val="25000"/>
                </a:prstClr>
              </a:solidFill>
              <a:latin typeface="华文中宋" pitchFamily="2" charset="-122"/>
              <a:ea typeface="华文中宋" pitchFamily="2" charset="-122"/>
            </a:endParaRP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xmlns="" id="{1F7474FB-B103-40B5-8713-FF7BB5081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7272808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电压恒定不变时</a:t>
            </a: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uck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换器的外特性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5">
            <a:extLst>
              <a:ext uri="{FF2B5EF4-FFF2-40B4-BE49-F238E27FC236}">
                <a16:creationId xmlns:a16="http://schemas.microsoft.com/office/drawing/2014/main" xmlns="" id="{7780914A-0657-4BF3-A821-C73DA58CD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3432" y="1709982"/>
            <a:ext cx="11597968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根据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8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23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可以写出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恒定不变时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Buck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变换器的外特性表达式</a:t>
            </a:r>
            <a:endParaRPr lang="en-US" altLang="zh-CN" sz="2400" baseline="-250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25" name="Rectangle 5">
            <a:extLst>
              <a:ext uri="{FF2B5EF4-FFF2-40B4-BE49-F238E27FC236}">
                <a16:creationId xmlns:a16="http://schemas.microsoft.com/office/drawing/2014/main" xmlns="" id="{D6D78CC7-12DB-4844-9430-A9A01EFBE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552" y="3498827"/>
            <a:ext cx="11296048" cy="506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即</a:t>
            </a:r>
            <a:r>
              <a:rPr lang="zh-CN" altLang="en-US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：</a:t>
            </a:r>
            <a:endParaRPr lang="zh-CN" altLang="zh-CN" sz="2400" dirty="0"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pic>
        <p:nvPicPr>
          <p:cNvPr id="8195" name="Picture 3">
            <a:extLst>
              <a:ext uri="{FF2B5EF4-FFF2-40B4-BE49-F238E27FC236}">
                <a16:creationId xmlns:a16="http://schemas.microsoft.com/office/drawing/2014/main" xmlns="" id="{2C67E648-FCB0-445C-BF30-27DF31D9C9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3712" y="2715214"/>
            <a:ext cx="5588882" cy="2074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文本框 21">
            <a:extLst>
              <a:ext uri="{FF2B5EF4-FFF2-40B4-BE49-F238E27FC236}">
                <a16:creationId xmlns:a16="http://schemas.microsoft.com/office/drawing/2014/main" xmlns="" id="{9DCC2D27-92F3-487D-8F2E-7B4672012BB4}"/>
              </a:ext>
            </a:extLst>
          </p:cNvPr>
          <p:cNvSpPr txBox="1"/>
          <p:nvPr/>
        </p:nvSpPr>
        <p:spPr>
          <a:xfrm>
            <a:off x="9614131" y="3267994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24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81205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xmlns="" id="{1E76BD5E-CDEF-402D-8C88-3BE960F535D2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外特性与调节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特性   </a:t>
            </a:r>
            <a:r>
              <a:rPr lang="en-US" altLang="zh-CN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(</a:t>
            </a:r>
            <a:r>
              <a:rPr lang="zh-CN" altLang="en-US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了解</a:t>
            </a:r>
            <a:r>
              <a:rPr lang="en-US" altLang="zh-CN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)</a:t>
            </a:r>
            <a:endParaRPr lang="zh-CN" altLang="en-US" sz="3200" b="1" dirty="0">
              <a:solidFill>
                <a:prstClr val="black">
                  <a:lumMod val="75000"/>
                  <a:lumOff val="25000"/>
                </a:prstClr>
              </a:solidFill>
              <a:latin typeface="华文中宋" pitchFamily="2" charset="-122"/>
              <a:ea typeface="华文中宋" pitchFamily="2" charset="-122"/>
            </a:endParaRP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xmlns="" id="{1F7474FB-B103-40B5-8713-FF7BB5081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7272808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电压恒定不变时</a:t>
            </a:r>
            <a:r>
              <a:rPr lang="en-US" altLang="zh-CN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uck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换器的外特性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5" name="Rectangle 5">
            <a:extLst>
              <a:ext uri="{FF2B5EF4-FFF2-40B4-BE49-F238E27FC236}">
                <a16:creationId xmlns:a16="http://schemas.microsoft.com/office/drawing/2014/main" xmlns="" id="{D6D78CC7-12DB-4844-9430-A9A01EFBE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400" y="2200628"/>
            <a:ext cx="6408712" cy="29731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输出特性：输出电压与输出电流关系（输入恒定）</a:t>
            </a:r>
            <a:endParaRPr lang="en-US" altLang="zh-CN" sz="240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40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右边为电流连续，输出电压只与占空比相关</a:t>
            </a:r>
            <a:endParaRPr lang="en-US" altLang="zh-CN" sz="240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40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左边为电流断续，输出电压与负载电流也有关</a:t>
            </a:r>
          </a:p>
        </p:txBody>
      </p:sp>
      <p:pic>
        <p:nvPicPr>
          <p:cNvPr id="9218" name="Picture 2">
            <a:extLst>
              <a:ext uri="{FF2B5EF4-FFF2-40B4-BE49-F238E27FC236}">
                <a16:creationId xmlns:a16="http://schemas.microsoft.com/office/drawing/2014/main" xmlns="" id="{0BCB1683-3977-42DB-B2BF-43D0F7B346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22" b="1871"/>
          <a:stretch>
            <a:fillRect/>
          </a:stretch>
        </p:blipFill>
        <p:spPr bwMode="auto">
          <a:xfrm>
            <a:off x="6960096" y="1784497"/>
            <a:ext cx="5187928" cy="3805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75099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xmlns="" id="{1E76BD5E-CDEF-402D-8C88-3BE960F535D2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外特性与调节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特性   </a:t>
            </a:r>
            <a:r>
              <a:rPr lang="en-US" altLang="zh-CN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(</a:t>
            </a:r>
            <a:r>
              <a:rPr lang="zh-CN" altLang="en-US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了解</a:t>
            </a:r>
            <a:r>
              <a:rPr lang="en-US" altLang="zh-CN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)</a:t>
            </a:r>
            <a:endParaRPr lang="zh-CN" altLang="en-US" sz="3200" b="1" dirty="0">
              <a:solidFill>
                <a:prstClr val="black">
                  <a:lumMod val="75000"/>
                  <a:lumOff val="25000"/>
                </a:prstClr>
              </a:solidFill>
              <a:latin typeface="华文中宋" pitchFamily="2" charset="-122"/>
              <a:ea typeface="华文中宋" pitchFamily="2" charset="-122"/>
            </a:endParaRP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="" xmlns:a16="http://schemas.microsoft.com/office/drawing/2014/main" id="{BC7C6C6B-EE7A-48F9-BC92-44F3E3B765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7488" y="3717032"/>
            <a:ext cx="1029714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如果输出电压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恒定不变，那么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G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可用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来表示，那么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19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可改写为：</a:t>
            </a:r>
          </a:p>
        </p:txBody>
      </p:sp>
      <p:sp>
        <p:nvSpPr>
          <p:cNvPr id="9" name="Rectangle 5">
            <a:extLst>
              <a:ext uri="{FF2B5EF4-FFF2-40B4-BE49-F238E27FC236}">
                <a16:creationId xmlns="" xmlns:a16="http://schemas.microsoft.com/office/drawing/2014/main" id="{1F7474FB-B103-40B5-8713-FF7BB5081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8496944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电压恒定不变时</a:t>
            </a:r>
            <a:r>
              <a:rPr lang="en-US" altLang="zh-CN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uck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换器的调节特性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Rectangle 5">
            <a:extLst>
              <a:ext uri="{FF2B5EF4-FFF2-40B4-BE49-F238E27FC236}">
                <a16:creationId xmlns="" xmlns:a16="http://schemas.microsoft.com/office/drawing/2014/main" id="{7780914A-0657-4BF3-A821-C73DA58CD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933" y="1625243"/>
            <a:ext cx="11597968" cy="113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Buck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变换器的调节特性是指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保证输出电压</a:t>
            </a:r>
            <a:r>
              <a:rPr lang="en-US" altLang="zh-CN" sz="2400" i="1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恒定不变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在某一输入电压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，占空比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y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与输出电流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关系式，即</a:t>
            </a:r>
            <a:endParaRPr lang="en-US" altLang="zh-CN" sz="2400" baseline="-250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="" xmlns:a16="http://schemas.microsoft.com/office/drawing/2014/main" id="{ECACDF40-0FB4-451F-8D05-94DFC5257A5D}"/>
              </a:ext>
            </a:extLst>
          </p:cNvPr>
          <p:cNvSpPr txBox="1"/>
          <p:nvPr/>
        </p:nvSpPr>
        <p:spPr>
          <a:xfrm>
            <a:off x="10820340" y="4788734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25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13" name="Picture 2">
            <a:extLst>
              <a:ext uri="{FF2B5EF4-FFF2-40B4-BE49-F238E27FC236}">
                <a16:creationId xmlns="" xmlns:a16="http://schemas.microsoft.com/office/drawing/2014/main" id="{08FA9F35-9DFA-46D9-9D4A-A8EE273632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1784" y="2688069"/>
            <a:ext cx="2899301" cy="922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3">
            <a:extLst>
              <a:ext uri="{FF2B5EF4-FFF2-40B4-BE49-F238E27FC236}">
                <a16:creationId xmlns="" xmlns:a16="http://schemas.microsoft.com/office/drawing/2014/main" id="{BCD48432-19E7-4A48-B4DC-99917D2C25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040" y="4487804"/>
            <a:ext cx="3876882" cy="12217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>
            <a:extLst>
              <a:ext uri="{FF2B5EF4-FFF2-40B4-BE49-F238E27FC236}">
                <a16:creationId xmlns:a16="http://schemas.microsoft.com/office/drawing/2014/main" xmlns="" id="{30761D47-BCDD-41B3-A9C0-A89B919BEB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432" y="4613812"/>
            <a:ext cx="4032448" cy="969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右箭头 14"/>
          <p:cNvSpPr/>
          <p:nvPr/>
        </p:nvSpPr>
        <p:spPr>
          <a:xfrm>
            <a:off x="5447928" y="4897458"/>
            <a:ext cx="576064" cy="4024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4166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/>
      <p:bldP spid="1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xmlns="" id="{1E76BD5E-CDEF-402D-8C88-3BE960F535D2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外特性与调节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特性   </a:t>
            </a:r>
            <a:r>
              <a:rPr lang="en-US" altLang="zh-CN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(</a:t>
            </a:r>
            <a:r>
              <a:rPr lang="zh-CN" altLang="en-US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了解</a:t>
            </a:r>
            <a:r>
              <a:rPr lang="en-US" altLang="zh-CN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)</a:t>
            </a:r>
            <a:endParaRPr lang="zh-CN" altLang="en-US" sz="3200" b="1" dirty="0">
              <a:solidFill>
                <a:prstClr val="black">
                  <a:lumMod val="75000"/>
                  <a:lumOff val="25000"/>
                </a:prstClr>
              </a:solidFill>
              <a:latin typeface="华文中宋" pitchFamily="2" charset="-122"/>
              <a:ea typeface="华文中宋" pitchFamily="2" charset="-122"/>
            </a:endParaRP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="" xmlns:a16="http://schemas.microsoft.com/office/drawing/2014/main" id="{1F7474FB-B103-40B5-8713-FF7BB5081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8496944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电压恒定不变时</a:t>
            </a:r>
            <a:r>
              <a:rPr lang="en-US" altLang="zh-CN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uck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换器的调节特性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="" xmlns:a16="http://schemas.microsoft.com/office/drawing/2014/main" id="{AA56F2D5-BE64-4FB0-9AB3-D0EB533773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1726555"/>
            <a:ext cx="11296048" cy="506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由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25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，电流临界连续时，输出电流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在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y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0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时最大，即：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="" xmlns:a16="http://schemas.microsoft.com/office/drawing/2014/main" id="{760E5807-0227-4D68-BA80-4C7EBBB92C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5057787"/>
            <a:ext cx="11296048" cy="479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1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由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18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26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得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：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7F57A5C6-41EF-4A48-AAC3-8664BABE2966}"/>
              </a:ext>
            </a:extLst>
          </p:cNvPr>
          <p:cNvSpPr txBox="1"/>
          <p:nvPr/>
        </p:nvSpPr>
        <p:spPr>
          <a:xfrm>
            <a:off x="10789155" y="5160314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28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8" name="Picture 5">
            <a:extLst>
              <a:ext uri="{FF2B5EF4-FFF2-40B4-BE49-F238E27FC236}">
                <a16:creationId xmlns="" xmlns:a16="http://schemas.microsoft.com/office/drawing/2014/main" id="{8883F7C9-8C2A-48A4-B95F-8EB1F27A54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2682" y="1649465"/>
            <a:ext cx="1867663" cy="8331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0BF99A92-9284-4A8C-8811-F678EB2C8DC2}"/>
              </a:ext>
            </a:extLst>
          </p:cNvPr>
          <p:cNvSpPr txBox="1"/>
          <p:nvPr/>
        </p:nvSpPr>
        <p:spPr>
          <a:xfrm>
            <a:off x="10969926" y="1771888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26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sp>
        <p:nvSpPr>
          <p:cNvPr id="10" name="Rectangle 5">
            <a:extLst>
              <a:ext uri="{FF2B5EF4-FFF2-40B4-BE49-F238E27FC236}">
                <a16:creationId xmlns="" xmlns:a16="http://schemas.microsoft.com/office/drawing/2014/main" id="{643EA0E6-7A71-4128-B1EB-FCABF5EEF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72" y="3148035"/>
            <a:ext cx="11296048" cy="506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根据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25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26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可得电流临界连续时的占空比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yG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：</a:t>
            </a:r>
            <a:endParaRPr lang="zh-CN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pic>
        <p:nvPicPr>
          <p:cNvPr id="11" name="Picture 6">
            <a:extLst>
              <a:ext uri="{FF2B5EF4-FFF2-40B4-BE49-F238E27FC236}">
                <a16:creationId xmlns="" xmlns:a16="http://schemas.microsoft.com/office/drawing/2014/main" id="{EE6DC7A6-48D0-4B84-862B-580DE68E31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0722" y="3101987"/>
            <a:ext cx="1835545" cy="831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文本框 11">
            <a:extLst>
              <a:ext uri="{FF2B5EF4-FFF2-40B4-BE49-F238E27FC236}">
                <a16:creationId xmlns="" xmlns:a16="http://schemas.microsoft.com/office/drawing/2014/main" id="{7DDE398F-BD47-45E0-BDB5-658E5D227781}"/>
              </a:ext>
            </a:extLst>
          </p:cNvPr>
          <p:cNvSpPr txBox="1"/>
          <p:nvPr/>
        </p:nvSpPr>
        <p:spPr>
          <a:xfrm>
            <a:off x="10969926" y="3271375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27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13" name="Picture 7">
            <a:extLst>
              <a:ext uri="{FF2B5EF4-FFF2-40B4-BE49-F238E27FC236}">
                <a16:creationId xmlns="" xmlns:a16="http://schemas.microsoft.com/office/drawing/2014/main" id="{39E4375B-9E96-46F3-B1C0-7B8BFDAD98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3872" y="4875558"/>
            <a:ext cx="2330109" cy="831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5">
            <a:extLst>
              <a:ext uri="{FF2B5EF4-FFF2-40B4-BE49-F238E27FC236}">
                <a16:creationId xmlns:a16="http://schemas.microsoft.com/office/drawing/2014/main" xmlns="" id="{EA51676E-50EE-4F59-8A7C-2CCC3797B9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400" y="3490948"/>
            <a:ext cx="2520280" cy="1545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直接箭头连接符 14"/>
          <p:cNvCxnSpPr/>
          <p:nvPr/>
        </p:nvCxnSpPr>
        <p:spPr>
          <a:xfrm flipV="1">
            <a:off x="1320686" y="4755663"/>
            <a:ext cx="216024" cy="404651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44259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0" grpId="0"/>
      <p:bldP spid="1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xmlns="" id="{1E76BD5E-CDEF-402D-8C88-3BE960F535D2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外特性与调节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特性   </a:t>
            </a:r>
            <a:r>
              <a:rPr lang="en-US" altLang="zh-CN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(</a:t>
            </a:r>
            <a:r>
              <a:rPr lang="zh-CN" altLang="en-US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了解</a:t>
            </a:r>
            <a:r>
              <a:rPr lang="en-US" altLang="zh-CN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)</a:t>
            </a:r>
            <a:endParaRPr lang="zh-CN" altLang="en-US" sz="3200" b="1" dirty="0">
              <a:solidFill>
                <a:prstClr val="black">
                  <a:lumMod val="75000"/>
                  <a:lumOff val="25000"/>
                </a:prstClr>
              </a:solidFill>
              <a:latin typeface="华文中宋" pitchFamily="2" charset="-122"/>
              <a:ea typeface="华文中宋" pitchFamily="2" charset="-122"/>
            </a:endParaRP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="" xmlns:a16="http://schemas.microsoft.com/office/drawing/2014/main" id="{1F7474FB-B103-40B5-8713-FF7BB5081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9361040" cy="1308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电压恒定不变时</a:t>
            </a:r>
            <a:r>
              <a:rPr lang="en-US" altLang="zh-CN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uck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换器的调节特性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="" xmlns:a16="http://schemas.microsoft.com/office/drawing/2014/main" id="{7780914A-0657-4BF3-A821-C73DA58CD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3432" y="1709982"/>
            <a:ext cx="11597968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根据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8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28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可以写出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恒定不变时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Buck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变换器的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占空比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达式</a:t>
            </a:r>
            <a:endParaRPr lang="en-US" altLang="zh-CN" sz="2400" baseline="-250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="" xmlns:a16="http://schemas.microsoft.com/office/drawing/2014/main" id="{D6D78CC7-12DB-4844-9430-A9A01EFBE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552" y="3498827"/>
            <a:ext cx="11296048" cy="506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即</a:t>
            </a:r>
            <a:r>
              <a:rPr lang="zh-CN" altLang="en-US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：</a:t>
            </a:r>
            <a:endParaRPr lang="zh-CN" altLang="zh-CN" sz="2400" dirty="0"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9DCC2D27-92F3-487D-8F2E-7B4672012BB4}"/>
              </a:ext>
            </a:extLst>
          </p:cNvPr>
          <p:cNvSpPr txBox="1"/>
          <p:nvPr/>
        </p:nvSpPr>
        <p:spPr>
          <a:xfrm>
            <a:off x="10193105" y="3498827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29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8" name="Picture 2">
            <a:extLst>
              <a:ext uri="{FF2B5EF4-FFF2-40B4-BE49-F238E27FC236}">
                <a16:creationId xmlns="" xmlns:a16="http://schemas.microsoft.com/office/drawing/2014/main" id="{C3110B7E-D293-493A-BFA3-85446EF74B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7648" y="2924944"/>
            <a:ext cx="6587990" cy="18991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0818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Buck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变换器电路拓扑的推演</a:t>
            </a:r>
          </a:p>
        </p:txBody>
      </p:sp>
      <p:sp>
        <p:nvSpPr>
          <p:cNvPr id="11" name="标题 1"/>
          <p:cNvSpPr txBox="1">
            <a:spLocks/>
          </p:cNvSpPr>
          <p:nvPr/>
        </p:nvSpPr>
        <p:spPr>
          <a:xfrm>
            <a:off x="6861761" y="4544563"/>
            <a:ext cx="3672408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你能想到那些方法</a:t>
            </a:r>
          </a:p>
          <a:p>
            <a:pPr eaLnBrk="1" hangingPunct="1"/>
            <a:endParaRPr lang="zh-CN" altLang="en-US" sz="3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1127449" y="1219910"/>
            <a:ext cx="1296144" cy="59848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32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407367" y="1910899"/>
            <a:ext cx="5516327" cy="1308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lvl="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假设需要设计一个直流变换器，如图</a:t>
            </a:r>
            <a:r>
              <a:rPr lang="en-US" altLang="zh-CN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4.1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所示。参数如下：</a:t>
            </a:r>
            <a:endParaRPr lang="en-US" altLang="zh-CN" sz="28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0564" y="997759"/>
            <a:ext cx="527304" cy="82063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16480" y="4336554"/>
            <a:ext cx="527304" cy="82063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xmlns="" id="{85515EDC-3C5B-4319-ACF4-9FDBD7F66A4D}"/>
                  </a:ext>
                </a:extLst>
              </p:cNvPr>
              <p:cNvSpPr txBox="1"/>
              <p:nvPr/>
            </p:nvSpPr>
            <p:spPr>
              <a:xfrm>
                <a:off x="762943" y="3352924"/>
                <a:ext cx="4418817" cy="230832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68000" lvl="0" indent="-468000" algn="just">
                  <a:lnSpc>
                    <a:spcPct val="15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Char char="•"/>
                </a:pPr>
                <a:r>
                  <a:rPr lang="zh-CN" altLang="en-US" sz="2400" dirty="0">
                    <a:solidFill>
                      <a:srgbClr val="0033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输入电压</a:t>
                </a:r>
                <a14:m>
                  <m:oMath xmlns:m="http://schemas.openxmlformats.org/officeDocument/2006/math">
                    <m:r>
                      <a:rPr lang="en-US" altLang="zh-CN" sz="2400" b="0" i="0" dirty="0" smtClean="0">
                        <a:solidFill>
                          <a:srgbClr val="0033CC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400" b="0" i="1" dirty="0" smtClean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U</m:t>
                    </m:r>
                    <m:r>
                      <m:rPr>
                        <m:nor/>
                      </m:rPr>
                      <a:rPr lang="en-US" altLang="zh-CN" sz="2400" b="0" i="0" baseline="-30000" dirty="0" err="1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in</m:t>
                    </m:r>
                    <m:r>
                      <m:rPr>
                        <m:nor/>
                      </m:rPr>
                      <a:rPr lang="en-US" altLang="zh-CN" sz="2400" b="0" i="0" dirty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 = </m:t>
                    </m:r>
                    <m:r>
                      <m:rPr>
                        <m:nor/>
                      </m:rPr>
                      <a:rPr lang="en-US" altLang="zh-CN" sz="2400" b="0" i="0" dirty="0" smtClean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100</m:t>
                    </m:r>
                    <m:r>
                      <m:rPr>
                        <m:nor/>
                      </m:rPr>
                      <a:rPr lang="en-US" altLang="zh-CN" sz="2400" b="0" i="0" dirty="0" smtClean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V</m:t>
                    </m:r>
                  </m:oMath>
                </a14:m>
                <a:endParaRPr lang="en-US" altLang="zh-CN" sz="2400" dirty="0">
                  <a:solidFill>
                    <a:srgbClr val="0033CC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468000" lvl="0" indent="-468000">
                  <a:lnSpc>
                    <a:spcPct val="15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Char char="•"/>
                </a:pPr>
                <a:r>
                  <a:rPr lang="zh-CN" altLang="en-US" sz="2400" dirty="0">
                    <a:solidFill>
                      <a:srgbClr val="0033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输出电压</a:t>
                </a:r>
                <a14:m>
                  <m:oMath xmlns:m="http://schemas.openxmlformats.org/officeDocument/2006/math">
                    <m:r>
                      <a:rPr lang="en-US" altLang="zh-CN" sz="2400" b="0" i="0" dirty="0" smtClean="0">
                        <a:solidFill>
                          <a:srgbClr val="0033CC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400" b="0" i="1" dirty="0" smtClean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U</m:t>
                    </m:r>
                    <m:r>
                      <m:rPr>
                        <m:nor/>
                      </m:rPr>
                      <a:rPr lang="en-US" altLang="zh-CN" sz="2400" b="0" i="0" baseline="-30000" dirty="0" err="1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o</m:t>
                    </m:r>
                    <m:r>
                      <m:rPr>
                        <m:nor/>
                      </m:rPr>
                      <a:rPr lang="en-US" altLang="zh-CN" sz="2400" b="0" i="0" dirty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 = </m:t>
                    </m:r>
                    <m:r>
                      <m:rPr>
                        <m:nor/>
                      </m:rPr>
                      <a:rPr lang="en-US" altLang="zh-CN" sz="2400" b="0" i="0" dirty="0" smtClean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40</m:t>
                    </m:r>
                    <m:r>
                      <m:rPr>
                        <m:nor/>
                      </m:rPr>
                      <a:rPr lang="en-US" altLang="zh-CN" sz="2400" b="0" i="0" dirty="0" smtClean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V</m:t>
                    </m:r>
                  </m:oMath>
                </a14:m>
                <a:endParaRPr lang="en-US" altLang="zh-CN" sz="2400" dirty="0">
                  <a:solidFill>
                    <a:srgbClr val="0033CC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468000" lvl="0" indent="-468000">
                  <a:lnSpc>
                    <a:spcPct val="15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Char char="•"/>
                </a:pPr>
                <a:r>
                  <a:rPr lang="zh-CN" altLang="en-US" sz="2400" dirty="0">
                    <a:solidFill>
                      <a:srgbClr val="0033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输出电流</a:t>
                </a:r>
                <a14:m>
                  <m:oMath xmlns:m="http://schemas.openxmlformats.org/officeDocument/2006/math">
                    <m:r>
                      <a:rPr lang="en-US" altLang="zh-CN" sz="2400" b="0" i="0" dirty="0" smtClean="0">
                        <a:solidFill>
                          <a:srgbClr val="0033CC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400" b="0" i="1" dirty="0" smtClean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I</m:t>
                    </m:r>
                    <m:r>
                      <m:rPr>
                        <m:nor/>
                      </m:rPr>
                      <a:rPr lang="en-US" altLang="zh-CN" sz="2400" b="0" i="0" baseline="-30000" dirty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o</m:t>
                    </m:r>
                    <m:r>
                      <m:rPr>
                        <m:nor/>
                      </m:rPr>
                      <a:rPr lang="en-US" altLang="zh-CN" sz="2400" b="0" i="0" dirty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 = </m:t>
                    </m:r>
                    <m:r>
                      <m:rPr>
                        <m:nor/>
                      </m:rPr>
                      <a:rPr lang="en-US" altLang="zh-CN" sz="2400" b="0" i="0" dirty="0" smtClean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10</m:t>
                    </m:r>
                    <m:r>
                      <m:rPr>
                        <m:nor/>
                      </m:rPr>
                      <a:rPr lang="en-US" altLang="zh-CN" sz="2400" b="0" i="0" dirty="0" smtClean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A</m:t>
                    </m:r>
                  </m:oMath>
                </a14:m>
                <a:endParaRPr lang="en-US" altLang="zh-CN" sz="2400" dirty="0">
                  <a:solidFill>
                    <a:srgbClr val="0033CC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468000" lvl="0" indent="-468000">
                  <a:lnSpc>
                    <a:spcPct val="15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Char char="•"/>
                </a:pPr>
                <a:r>
                  <a:rPr lang="zh-CN" altLang="en-US" sz="2400" dirty="0">
                    <a:solidFill>
                      <a:srgbClr val="0033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负载电阻</a:t>
                </a:r>
                <a14:m>
                  <m:oMath xmlns:m="http://schemas.openxmlformats.org/officeDocument/2006/math">
                    <m:r>
                      <a:rPr lang="en-US" altLang="zh-CN" sz="2400" b="0" i="0" dirty="0" smtClean="0">
                        <a:solidFill>
                          <a:srgbClr val="0033CC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400" b="0" i="1" dirty="0" smtClean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R</m:t>
                    </m:r>
                    <m:r>
                      <m:rPr>
                        <m:nor/>
                      </m:rPr>
                      <a:rPr lang="en-US" altLang="zh-CN" sz="2400" b="0" i="0" baseline="-30000" dirty="0" err="1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Ld</m:t>
                    </m:r>
                    <m:r>
                      <m:rPr>
                        <m:nor/>
                      </m:rPr>
                      <a:rPr lang="en-US" altLang="zh-CN" sz="2400" b="0" i="0" dirty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 = 4</m:t>
                    </m:r>
                    <m:r>
                      <m:rPr>
                        <m:nor/>
                      </m:rPr>
                      <a:rPr lang="en-US" altLang="zh-CN" sz="2400" b="0" i="0" dirty="0" smtClean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</m:t>
                    </m:r>
                  </m:oMath>
                </a14:m>
                <a:endParaRPr lang="zh-CN" altLang="en-US" sz="2400" dirty="0">
                  <a:solidFill>
                    <a:srgbClr val="0033CC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85515EDC-3C5B-4319-ACF4-9FDBD7F66A4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943" y="3352924"/>
                <a:ext cx="4418817" cy="2308324"/>
              </a:xfrm>
              <a:prstGeom prst="rect">
                <a:avLst/>
              </a:prstGeom>
              <a:blipFill>
                <a:blip r:embed="rId3"/>
                <a:stretch>
                  <a:fillRect l="-1793" b="-23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" name="Picture 2">
            <a:extLst>
              <a:ext uri="{FF2B5EF4-FFF2-40B4-BE49-F238E27FC236}">
                <a16:creationId xmlns:a16="http://schemas.microsoft.com/office/drawing/2014/main" xmlns="" id="{877DC3BD-187F-41DC-ACED-B073B9E468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5256" y="1419583"/>
            <a:ext cx="5235747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xmlns="" id="{39435295-0888-4B86-B0A1-0B00DBE95286}"/>
              </a:ext>
            </a:extLst>
          </p:cNvPr>
          <p:cNvSpPr/>
          <p:nvPr/>
        </p:nvSpPr>
        <p:spPr>
          <a:xfrm>
            <a:off x="7627807" y="3241438"/>
            <a:ext cx="1980029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直流变换器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框图</a:t>
            </a:r>
            <a:endParaRPr lang="zh-CN" altLang="zh-CN" sz="20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3205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xmlns="" id="{1E76BD5E-CDEF-402D-8C88-3BE960F535D2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外特性与调节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特性   </a:t>
            </a:r>
            <a:r>
              <a:rPr lang="en-US" altLang="zh-CN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(</a:t>
            </a:r>
            <a:r>
              <a:rPr lang="zh-CN" altLang="en-US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了解</a:t>
            </a:r>
            <a:r>
              <a:rPr lang="en-US" altLang="zh-CN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)</a:t>
            </a:r>
            <a:endParaRPr lang="zh-CN" altLang="en-US" sz="3200" b="1" dirty="0">
              <a:solidFill>
                <a:prstClr val="black">
                  <a:lumMod val="75000"/>
                  <a:lumOff val="25000"/>
                </a:prstClr>
              </a:solidFill>
              <a:latin typeface="华文中宋" pitchFamily="2" charset="-122"/>
              <a:ea typeface="华文中宋" pitchFamily="2" charset="-122"/>
            </a:endParaRP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3" name="Rectangle 5">
            <a:extLst>
              <a:ext uri="{FF2B5EF4-FFF2-40B4-BE49-F238E27FC236}">
                <a16:creationId xmlns="" xmlns:a16="http://schemas.microsoft.com/office/drawing/2014/main" id="{1F7474FB-B103-40B5-8713-FF7BB5081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8424936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电压恒定不变时</a:t>
            </a:r>
            <a:r>
              <a:rPr lang="en-US" altLang="zh-CN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uck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换器的调节特性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="" xmlns:a16="http://schemas.microsoft.com/office/drawing/2014/main" id="{D6D78CC7-12DB-4844-9430-A9A01EFBE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400" y="2194253"/>
            <a:ext cx="6612904" cy="29731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调节特性：占空比随输出电流变化关系（输出恒定）</a:t>
            </a:r>
            <a:endParaRPr lang="en-US" altLang="zh-CN" sz="240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40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右边为电流连续，占空比不变</a:t>
            </a:r>
          </a:p>
          <a:p>
            <a:pPr eaLnBrk="1" hangingPunct="1"/>
            <a:endParaRPr lang="zh-CN" altLang="en-US" sz="240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左边为电流断续，占空比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负载电流减小而变小</a:t>
            </a:r>
          </a:p>
        </p:txBody>
      </p:sp>
      <p:pic>
        <p:nvPicPr>
          <p:cNvPr id="5" name="Picture 2">
            <a:extLst>
              <a:ext uri="{FF2B5EF4-FFF2-40B4-BE49-F238E27FC236}">
                <a16:creationId xmlns="" xmlns:a16="http://schemas.microsoft.com/office/drawing/2014/main" id="{D33CFCDA-E7CC-43FF-98B2-072EFD1C97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2" r="2722" b="1871"/>
          <a:stretch>
            <a:fillRect/>
          </a:stretch>
        </p:blipFill>
        <p:spPr bwMode="auto">
          <a:xfrm>
            <a:off x="7032104" y="1683963"/>
            <a:ext cx="4948409" cy="3738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03449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3">
            <a:extLst>
              <a:ext uri="{FF2B5EF4-FFF2-40B4-BE49-F238E27FC236}">
                <a16:creationId xmlns:a16="http://schemas.microsoft.com/office/drawing/2014/main" xmlns="" id="{74A16FA4-78AC-468C-AC3F-D1E34E4E5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5480" y="1340768"/>
            <a:ext cx="10513168" cy="4752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1  Buck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</a:p>
          <a:p>
            <a:pPr lvl="0"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1.1  Buck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路拓扑的推演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1.2 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连续时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uck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1.3 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断续时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uck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1.4  Buck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外特性与调节特性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1.5  Buck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参数设计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873119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参数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设计  </a:t>
            </a:r>
            <a:r>
              <a:rPr lang="en-US" altLang="zh-CN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(</a:t>
            </a:r>
            <a:r>
              <a:rPr lang="zh-CN" altLang="en-US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了解</a:t>
            </a:r>
            <a:r>
              <a:rPr lang="en-US" altLang="zh-CN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)</a:t>
            </a:r>
            <a:endParaRPr lang="zh-CN" altLang="en-US" sz="3200" b="1" dirty="0">
              <a:solidFill>
                <a:prstClr val="black">
                  <a:lumMod val="75000"/>
                  <a:lumOff val="25000"/>
                </a:prstClr>
              </a:solidFill>
              <a:latin typeface="华文中宋" pitchFamily="2" charset="-122"/>
              <a:ea typeface="华文中宋" pitchFamily="2" charset="-122"/>
            </a:endParaRP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6445588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二极管的</a:t>
            </a:r>
            <a:r>
              <a:rPr lang="zh-CN" altLang="en-US" sz="2800" b="1" dirty="0" smtClean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类型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xmlns="" id="{BA5779D2-C703-4F12-9A43-3E12918FF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1424" y="1652180"/>
            <a:ext cx="10657184" cy="43495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普通二极管</a:t>
            </a: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反向恢复时间长，适用于低频，如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kHz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整流电路</a:t>
            </a: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快恢复二极管</a:t>
            </a: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反向恢复时间</a:t>
            </a:r>
            <a:r>
              <a:rPr lang="en-US" altLang="zh-CN" sz="24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r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lt;5 us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开关二极管，用于高频整流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斩波和逆变</a:t>
            </a: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肖特基二极管 </a:t>
            </a: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r>
              <a:rPr lang="zh-CN" altLang="en-US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反向恢复时间很短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10~40ns)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在耐压较低时压降很小；但电压定额低，呈现低压高频应用特点</a:t>
            </a:r>
          </a:p>
          <a:p>
            <a:pPr marL="342900" lvl="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endParaRPr lang="en-US" altLang="zh-CN" sz="2800" baseline="-250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4582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参数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设计   </a:t>
            </a:r>
            <a:r>
              <a:rPr lang="en-US" altLang="zh-CN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(</a:t>
            </a:r>
            <a:r>
              <a:rPr lang="zh-CN" altLang="en-US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了解</a:t>
            </a:r>
            <a:r>
              <a:rPr lang="en-US" altLang="zh-CN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)</a:t>
            </a:r>
            <a:endParaRPr lang="zh-CN" altLang="en-US" sz="3200" b="1" dirty="0">
              <a:solidFill>
                <a:prstClr val="black">
                  <a:lumMod val="75000"/>
                  <a:lumOff val="25000"/>
                </a:prstClr>
              </a:solidFill>
              <a:latin typeface="华文中宋" pitchFamily="2" charset="-122"/>
              <a:ea typeface="华文中宋" pitchFamily="2" charset="-122"/>
            </a:endParaRP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6445588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功率管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类</a:t>
            </a:r>
            <a:endParaRPr lang="en-US" altLang="zh-CN" sz="2800" b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xmlns="" id="{BA5779D2-C703-4F12-9A43-3E12918FF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1424" y="1652180"/>
            <a:ext cx="10657184" cy="4955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功率能力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功率</a:t>
            </a:r>
            <a:r>
              <a:rPr lang="zh-CN" altLang="en-US" sz="2400" dirty="0" smtClean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晶闸管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gt;IGBT&gt;MOSFET</a:t>
            </a: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关速度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功率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晶闸管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lt;IGBT&lt;MOSFET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根据工作频率选功率管的类型</a:t>
            </a: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0kHz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以下，可选择普通低频功率管</a:t>
            </a: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0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0kHz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选开关功率管</a:t>
            </a: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0kHz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以上应选择功率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SFET</a:t>
            </a: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大功率应用，可选择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GBT(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频率不超过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0kHz)</a:t>
            </a:r>
          </a:p>
          <a:p>
            <a:pPr marL="342900" lvl="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endParaRPr lang="en-US" altLang="zh-CN" sz="2800" baseline="-250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1819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参数设计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6445588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关管与续流二极管的电压和电流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xmlns="" id="{BA5779D2-C703-4F12-9A43-3E12918FF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400" y="1574055"/>
            <a:ext cx="792088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关管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 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二极管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 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电压应力为：</a:t>
            </a: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endParaRPr lang="zh-CN" altLang="en-US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3314" name="Picture 2">
            <a:extLst>
              <a:ext uri="{FF2B5EF4-FFF2-40B4-BE49-F238E27FC236}">
                <a16:creationId xmlns:a16="http://schemas.microsoft.com/office/drawing/2014/main" xmlns="" id="{F9C4A6BE-8482-45C9-BDED-8A079658D0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560" y="2420888"/>
            <a:ext cx="2096239" cy="546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5">
            <a:extLst>
              <a:ext uri="{FF2B5EF4-FFF2-40B4-BE49-F238E27FC236}">
                <a16:creationId xmlns:a16="http://schemas.microsoft.com/office/drawing/2014/main" xmlns="" id="{9883FA84-F5A1-443A-B089-B6ECCD6DD8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9456" y="5029154"/>
            <a:ext cx="5438626" cy="897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xmlns="" id="{83819E9B-BA4B-4E4D-98A0-69C930288D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75251" y="2110184"/>
            <a:ext cx="4916749" cy="4443868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695400" y="2885894"/>
            <a:ext cx="4839786" cy="5808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关管电流为电感电流上升段。</a:t>
            </a: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81652" y="3685787"/>
            <a:ext cx="453201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极管电流为电感电流下降段</a:t>
            </a: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81652" y="4430382"/>
            <a:ext cx="6686446" cy="5808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关管与二极管最大电流即为电感电流最大值</a:t>
            </a:r>
          </a:p>
        </p:txBody>
      </p:sp>
      <p:pic>
        <p:nvPicPr>
          <p:cNvPr id="11" name="Picture 3">
            <a:extLst>
              <a:ext uri="{FF2B5EF4-FFF2-40B4-BE49-F238E27FC236}">
                <a16:creationId xmlns:a16="http://schemas.microsoft.com/office/drawing/2014/main" xmlns="" id="{0D797E46-DC97-461B-9F59-BA0AE33C32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300"/>
          <a:stretch>
            <a:fillRect/>
          </a:stretch>
        </p:blipFill>
        <p:spPr bwMode="auto">
          <a:xfrm>
            <a:off x="6993036" y="226286"/>
            <a:ext cx="4520825" cy="1922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8616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参数设计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6445588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关管与续流二极管的电压和电流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xmlns="" id="{BA5779D2-C703-4F12-9A43-3E12918FF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400" y="1532383"/>
            <a:ext cx="7920880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关管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Q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二极管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电流平均值分别为：</a:t>
            </a:r>
            <a:endParaRPr lang="zh-CN" altLang="en-US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4338" name="Picture 2">
            <a:extLst>
              <a:ext uri="{FF2B5EF4-FFF2-40B4-BE49-F238E27FC236}">
                <a16:creationId xmlns:a16="http://schemas.microsoft.com/office/drawing/2014/main" xmlns="" id="{7B593BE5-9F9A-4A72-974A-E414600146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2005" y="2225067"/>
            <a:ext cx="1400603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3">
            <a:extLst>
              <a:ext uri="{FF2B5EF4-FFF2-40B4-BE49-F238E27FC236}">
                <a16:creationId xmlns:a16="http://schemas.microsoft.com/office/drawing/2014/main" xmlns="" id="{8BA4DC37-2ED4-47F3-866D-ED99436A2D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1929" y="2880658"/>
            <a:ext cx="2232325" cy="65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xmlns="" id="{D293E93D-624B-45B1-9C6B-FFBAAAA80DC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04112" y="2916137"/>
            <a:ext cx="4635915" cy="843437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xmlns="" id="{B63EB745-6838-497F-A099-759DED45378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67519" y="3902054"/>
            <a:ext cx="4572508" cy="2151077"/>
          </a:xfrm>
          <a:prstGeom prst="rect">
            <a:avLst/>
          </a:prstGeom>
        </p:spPr>
      </p:pic>
      <p:pic>
        <p:nvPicPr>
          <p:cNvPr id="12" name="Picture 3">
            <a:extLst>
              <a:ext uri="{FF2B5EF4-FFF2-40B4-BE49-F238E27FC236}">
                <a16:creationId xmlns:a16="http://schemas.microsoft.com/office/drawing/2014/main" xmlns="" id="{0D797E46-DC97-461B-9F59-BA0AE33C32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300"/>
          <a:stretch>
            <a:fillRect/>
          </a:stretch>
        </p:blipFill>
        <p:spPr bwMode="auto">
          <a:xfrm>
            <a:off x="6888088" y="711543"/>
            <a:ext cx="4520825" cy="1922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1586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参数设计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6445588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滤波电感量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xmlns="" id="{BA5779D2-C703-4F12-9A43-3E12918FF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008" y="1562712"/>
            <a:ext cx="7920880" cy="580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感电流脉动</a:t>
            </a:r>
            <a:r>
              <a:rPr lang="zh-CN" altLang="en-US" sz="2400" dirty="0" smtClean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zh-CN" altLang="en-US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5362" name="Picture 2">
            <a:extLst>
              <a:ext uri="{FF2B5EF4-FFF2-40B4-BE49-F238E27FC236}">
                <a16:creationId xmlns:a16="http://schemas.microsoft.com/office/drawing/2014/main" xmlns="" id="{71FB0F6B-2976-49A5-BC40-577ED79D23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688" y="1988840"/>
            <a:ext cx="2224341" cy="708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3" name="Picture 3">
            <a:extLst>
              <a:ext uri="{FF2B5EF4-FFF2-40B4-BE49-F238E27FC236}">
                <a16:creationId xmlns:a16="http://schemas.microsoft.com/office/drawing/2014/main" xmlns="" id="{90DF8280-8F22-4136-8FF7-349216C26D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1324" y="3184876"/>
            <a:ext cx="2369085" cy="708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Picture 4">
            <a:extLst>
              <a:ext uri="{FF2B5EF4-FFF2-40B4-BE49-F238E27FC236}">
                <a16:creationId xmlns:a16="http://schemas.microsoft.com/office/drawing/2014/main" xmlns="" id="{5907E7C3-0968-475D-9530-C621728167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2676" y="4240370"/>
            <a:ext cx="1853020" cy="758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xmlns="" id="{A17C85A2-B5C3-4570-ACAA-849EBE080B13}"/>
              </a:ext>
            </a:extLst>
          </p:cNvPr>
          <p:cNvSpPr txBox="1"/>
          <p:nvPr/>
        </p:nvSpPr>
        <p:spPr>
          <a:xfrm>
            <a:off x="6019245" y="2162178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36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xmlns="" id="{A668BA2D-2CEA-4FDE-A7F7-1322B5C705A5}"/>
              </a:ext>
            </a:extLst>
          </p:cNvPr>
          <p:cNvSpPr txBox="1"/>
          <p:nvPr/>
        </p:nvSpPr>
        <p:spPr>
          <a:xfrm>
            <a:off x="6019245" y="3450796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37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xmlns="" id="{B060A34F-15CF-4170-A7EF-81D4B5BE5266}"/>
              </a:ext>
            </a:extLst>
          </p:cNvPr>
          <p:cNvSpPr txBox="1"/>
          <p:nvPr/>
        </p:nvSpPr>
        <p:spPr>
          <a:xfrm>
            <a:off x="6019245" y="4388596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38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xmlns="" id="{9A4C6DFF-BD3F-4646-974F-91D4E1EB1A08}"/>
              </a:ext>
            </a:extLst>
          </p:cNvPr>
          <p:cNvSpPr txBox="1"/>
          <p:nvPr/>
        </p:nvSpPr>
        <p:spPr>
          <a:xfrm>
            <a:off x="6019245" y="5562984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39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15365" name="Picture 5">
            <a:extLst>
              <a:ext uri="{FF2B5EF4-FFF2-40B4-BE49-F238E27FC236}">
                <a16:creationId xmlns:a16="http://schemas.microsoft.com/office/drawing/2014/main" xmlns="" id="{C1D0EB72-04B0-49B4-8CA6-8390EF03B7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4548" y="5460049"/>
            <a:ext cx="2563814" cy="832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xmlns="" id="{E6AA916D-DB25-4449-8297-1E60FC5C60F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53621" y="1406866"/>
            <a:ext cx="4916749" cy="4443868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516008" y="2680349"/>
            <a:ext cx="3262432" cy="5808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输入电压不变条件下</a:t>
            </a: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12371" y="3732514"/>
            <a:ext cx="4435830" cy="5808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占空比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0.5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，有最大脉动电流</a:t>
            </a: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12371" y="4938821"/>
            <a:ext cx="4134465" cy="5116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2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由式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(4.37)</a:t>
            </a:r>
            <a:r>
              <a:rPr lang="zh-CN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和式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(4.38)</a:t>
            </a:r>
            <a:r>
              <a:rPr lang="zh-CN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，可得：</a:t>
            </a:r>
          </a:p>
        </p:txBody>
      </p:sp>
    </p:spTree>
    <p:extLst>
      <p:ext uri="{BB962C8B-B14F-4D97-AF65-F5344CB8AC3E}">
        <p14:creationId xmlns:p14="http://schemas.microsoft.com/office/powerpoint/2010/main" val="2300828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8" grpId="0"/>
      <p:bldP spid="2" grpId="0"/>
      <p:bldP spid="3" grpId="0"/>
      <p:bldP spid="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参数设计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6445588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滤波电感量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xmlns="" id="{BA5779D2-C703-4F12-9A43-3E12918FF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376" y="1839423"/>
            <a:ext cx="7920880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恒定不变时，由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37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确定滤波电感的大小为</a:t>
            </a:r>
            <a:endParaRPr lang="zh-CN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pic>
        <p:nvPicPr>
          <p:cNvPr id="16386" name="Picture 2">
            <a:extLst>
              <a:ext uri="{FF2B5EF4-FFF2-40B4-BE49-F238E27FC236}">
                <a16:creationId xmlns:a16="http://schemas.microsoft.com/office/drawing/2014/main" xmlns="" id="{CF0F66FB-D41B-4015-AEB2-D1F8366ACB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60" y="2763939"/>
            <a:ext cx="6445588" cy="2461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Picture 3">
            <a:extLst>
              <a:ext uri="{FF2B5EF4-FFF2-40B4-BE49-F238E27FC236}">
                <a16:creationId xmlns:a16="http://schemas.microsoft.com/office/drawing/2014/main" xmlns="" id="{2196D271-C569-4CDC-AC0C-7770B702B2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32"/>
          <a:stretch>
            <a:fillRect/>
          </a:stretch>
        </p:blipFill>
        <p:spPr bwMode="auto">
          <a:xfrm>
            <a:off x="6600056" y="2415671"/>
            <a:ext cx="5433876" cy="37145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>
            <a:extLst>
              <a:ext uri="{FF2B5EF4-FFF2-40B4-BE49-F238E27FC236}">
                <a16:creationId xmlns:a16="http://schemas.microsoft.com/office/drawing/2014/main" xmlns="" id="{90DF8280-8F22-4136-8FF7-349216C26D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656" y="1271715"/>
            <a:ext cx="2369085" cy="708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2777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参数设计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6445588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滤波电感量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xmlns="" id="{BA5779D2-C703-4F12-9A43-3E12918FF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376" y="1470963"/>
            <a:ext cx="9953088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输出电压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恒定不变时，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36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改写为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zh-CN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pic>
        <p:nvPicPr>
          <p:cNvPr id="17410" name="Picture 2">
            <a:extLst>
              <a:ext uri="{FF2B5EF4-FFF2-40B4-BE49-F238E27FC236}">
                <a16:creationId xmlns:a16="http://schemas.microsoft.com/office/drawing/2014/main" xmlns="" id="{ED033C49-05D1-47DF-A58B-B2FCC611EB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4558" y="1340284"/>
            <a:ext cx="2664296" cy="968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5">
            <a:extLst>
              <a:ext uri="{FF2B5EF4-FFF2-40B4-BE49-F238E27FC236}">
                <a16:creationId xmlns:a16="http://schemas.microsoft.com/office/drawing/2014/main" xmlns="" id="{51517F50-6749-43F9-90F8-0B9E1058CA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376" y="2032006"/>
            <a:ext cx="7666124" cy="96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Symbol" panose="05050102010706020507" pitchFamily="18" charset="2"/>
              </a:rPr>
              <a:t>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随着输入电压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的增大而增大，其最大值出现在最高输入电压处，即：</a:t>
            </a:r>
          </a:p>
        </p:txBody>
      </p:sp>
      <p:pic>
        <p:nvPicPr>
          <p:cNvPr id="17411" name="Picture 3">
            <a:extLst>
              <a:ext uri="{FF2B5EF4-FFF2-40B4-BE49-F238E27FC236}">
                <a16:creationId xmlns:a16="http://schemas.microsoft.com/office/drawing/2014/main" xmlns="" id="{482366FB-A3FB-4B72-BF35-CE74F06D7B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5820" y="2508304"/>
            <a:ext cx="2808312" cy="842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5">
            <a:extLst>
              <a:ext uri="{FF2B5EF4-FFF2-40B4-BE49-F238E27FC236}">
                <a16:creationId xmlns:a16="http://schemas.microsoft.com/office/drawing/2014/main" xmlns="" id="{867B6CE5-5B4C-45F2-9337-E549EF328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73" y="3127215"/>
            <a:ext cx="5998940" cy="506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Symbol" panose="05050102010706020507" pitchFamily="18" charset="2"/>
              </a:rPr>
              <a:t>得到纹波电流随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n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Symbol" panose="05050102010706020507" pitchFamily="18" charset="2"/>
              </a:rPr>
              <a:t>变化曲线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xmlns="" id="{129EED4F-E9B9-4EE7-92AD-E7F72ABDD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376" y="3696558"/>
            <a:ext cx="5998940" cy="506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Symbol" panose="05050102010706020507" pitchFamily="18" charset="2"/>
              </a:rPr>
              <a:t>根据最大允许脉动电流设计电感</a:t>
            </a:r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xmlns="" id="{B0429EF5-8898-4CE6-8D88-271DE5AE34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5295305"/>
            <a:ext cx="7378092" cy="96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indent="266700" algn="just">
              <a:lnSpc>
                <a:spcPct val="125000"/>
              </a:lnSpc>
            </a:pP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实际工程中，一般选取</a:t>
            </a:r>
            <a:r>
              <a:rPr lang="en-US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Symbol" panose="05050102010706020507" pitchFamily="18" charset="2"/>
              </a:rPr>
              <a:t></a:t>
            </a:r>
            <a:r>
              <a:rPr lang="en-US" altLang="zh-CN" sz="2400" i="1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fmax_permit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为额定输出电流的</a:t>
            </a:r>
            <a:r>
              <a:rPr lang="en-US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20%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，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也可根据实际情况选取更大或较小的值。</a:t>
            </a:r>
          </a:p>
        </p:txBody>
      </p:sp>
      <p:pic>
        <p:nvPicPr>
          <p:cNvPr id="17412" name="Picture 4">
            <a:extLst>
              <a:ext uri="{FF2B5EF4-FFF2-40B4-BE49-F238E27FC236}">
                <a16:creationId xmlns:a16="http://schemas.microsoft.com/office/drawing/2014/main" xmlns="" id="{C3EB4796-8E06-4B63-A1CF-BA03A86768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6505" y="4292070"/>
            <a:ext cx="3644682" cy="96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3" name="Picture 5">
            <a:extLst>
              <a:ext uri="{FF2B5EF4-FFF2-40B4-BE49-F238E27FC236}">
                <a16:creationId xmlns:a16="http://schemas.microsoft.com/office/drawing/2014/main" xmlns="" id="{F9B19B7E-A466-4F91-95D9-D848BF708C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63"/>
          <a:stretch>
            <a:fillRect/>
          </a:stretch>
        </p:blipFill>
        <p:spPr bwMode="auto">
          <a:xfrm>
            <a:off x="6672064" y="2507572"/>
            <a:ext cx="5706028" cy="3712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817324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参数设计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6445588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滤波电容容量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xmlns="" id="{BA5779D2-C703-4F12-9A43-3E12918FF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408" y="1458462"/>
            <a:ext cx="7416824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滤波电容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C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一个开关周期内的充电电荷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Q</a:t>
            </a:r>
            <a:r>
              <a:rPr lang="zh-CN" altLang="zh-CN" sz="2400" dirty="0" smtClean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zh-CN" sz="2400" dirty="0" smtClean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阴影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部分是一个三角形，其高为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8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f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/2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底为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s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/2</a:t>
            </a:r>
            <a:r>
              <a:rPr lang="zh-CN" altLang="zh-CN" sz="2400" dirty="0" smtClean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zh-CN" sz="2400" dirty="0" smtClean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因此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Q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表达式为：</a:t>
            </a: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endParaRPr lang="zh-CN" altLang="en-US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8434" name="Picture 2">
            <a:extLst>
              <a:ext uri="{FF2B5EF4-FFF2-40B4-BE49-F238E27FC236}">
                <a16:creationId xmlns:a16="http://schemas.microsoft.com/office/drawing/2014/main" xmlns="" id="{065B649D-7882-4A6D-A83F-FE4DF8DA2D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5498" y="2654547"/>
            <a:ext cx="3082494" cy="902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5" name="Picture 3">
            <a:extLst>
              <a:ext uri="{FF2B5EF4-FFF2-40B4-BE49-F238E27FC236}">
                <a16:creationId xmlns:a16="http://schemas.microsoft.com/office/drawing/2014/main" xmlns="" id="{167436B0-31AE-4F04-A679-DFE97EBF89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750" y="4319322"/>
            <a:ext cx="3889762" cy="902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6" name="Picture 4">
            <a:extLst>
              <a:ext uri="{FF2B5EF4-FFF2-40B4-BE49-F238E27FC236}">
                <a16:creationId xmlns:a16="http://schemas.microsoft.com/office/drawing/2014/main" xmlns="" id="{36F77E74-2526-40A4-9480-C61AE13177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6745" y="5351300"/>
            <a:ext cx="2016224" cy="940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299E7589-8390-463C-9D84-72C4F7A702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70" b="685"/>
          <a:stretch>
            <a:fillRect/>
          </a:stretch>
        </p:blipFill>
        <p:spPr bwMode="auto">
          <a:xfrm>
            <a:off x="8954054" y="620688"/>
            <a:ext cx="2808312" cy="5671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787628" y="3494706"/>
            <a:ext cx="6096000" cy="113370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即电容电流在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/2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周期内充电，在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/2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周期内放电</a:t>
            </a:r>
            <a:r>
              <a:rPr lang="zh-CN" altLang="en-US" sz="2400" dirty="0" smtClean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r>
              <a:rPr lang="zh-CN" altLang="zh-CN" sz="2400" dirty="0" smtClean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那么</a:t>
            </a:r>
            <a:r>
              <a:rPr lang="zh-CN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电压的脉动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sz="2400" i="1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3" name="矩形 2"/>
          <p:cNvSpPr/>
          <p:nvPr/>
        </p:nvSpPr>
        <p:spPr>
          <a:xfrm>
            <a:off x="730982" y="5372713"/>
            <a:ext cx="634019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根据输出纹波大小即可以确定输出电容大小：</a:t>
            </a:r>
          </a:p>
        </p:txBody>
      </p:sp>
    </p:spTree>
    <p:extLst>
      <p:ext uri="{BB962C8B-B14F-4D97-AF65-F5344CB8AC3E}">
        <p14:creationId xmlns:p14="http://schemas.microsoft.com/office/powerpoint/2010/main" val="1952688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 txBox="1">
            <a:spLocks/>
          </p:cNvSpPr>
          <p:nvPr/>
        </p:nvSpPr>
        <p:spPr>
          <a:xfrm>
            <a:off x="6944675" y="3802654"/>
            <a:ext cx="4484382" cy="1944216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一：电阻分压法</a:t>
            </a:r>
            <a:endParaRPr lang="en-US" altLang="zh-CN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二：线性调节器</a:t>
            </a: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三：开关变换器</a:t>
            </a:r>
            <a:endParaRPr lang="en-US" altLang="zh-CN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endParaRPr lang="zh-CN" altLang="en-US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E9F99C2E-C730-4052-83FE-4C4351E008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5256" y="1419583"/>
            <a:ext cx="5235747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3">
            <a:extLst>
              <a:ext uri="{FF2B5EF4-FFF2-40B4-BE49-F238E27FC236}">
                <a16:creationId xmlns:a16="http://schemas.microsoft.com/office/drawing/2014/main" xmlns="" id="{3ECC7F3C-4AE2-467A-A42B-04670180B897}"/>
              </a:ext>
            </a:extLst>
          </p:cNvPr>
          <p:cNvSpPr txBox="1">
            <a:spLocks noChangeArrowheads="1"/>
          </p:cNvSpPr>
          <p:nvPr/>
        </p:nvSpPr>
        <p:spPr>
          <a:xfrm>
            <a:off x="1127449" y="1219910"/>
            <a:ext cx="1296144" cy="59848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32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xmlns="" id="{A5FF0F35-8B6A-48E5-9E67-5FB9D8A11A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564" y="997759"/>
            <a:ext cx="527304" cy="820638"/>
          </a:xfrm>
          <a:prstGeom prst="rect">
            <a:avLst/>
          </a:prstGeom>
        </p:spPr>
      </p:pic>
      <p:sp>
        <p:nvSpPr>
          <p:cNvPr id="16" name="标题 1">
            <a:extLst>
              <a:ext uri="{FF2B5EF4-FFF2-40B4-BE49-F238E27FC236}">
                <a16:creationId xmlns:a16="http://schemas.microsoft.com/office/drawing/2014/main" xmlns="" id="{1D71FAB8-5ECE-434D-AD64-46E5D0933AAE}"/>
              </a:ext>
            </a:extLst>
          </p:cNvPr>
          <p:cNvSpPr txBox="1">
            <a:spLocks/>
          </p:cNvSpPr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Buck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变换器电路拓扑的推演</a:t>
            </a:r>
          </a:p>
        </p:txBody>
      </p:sp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407367" y="1910899"/>
            <a:ext cx="5516327" cy="1308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lvl="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假设需要设计一个直流变换器，如图</a:t>
            </a:r>
            <a:r>
              <a:rPr lang="en-US" altLang="zh-CN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4.1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所示。参数如下：</a:t>
            </a:r>
            <a:endParaRPr lang="en-US" altLang="zh-CN" sz="28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xmlns="" id="{85515EDC-3C5B-4319-ACF4-9FDBD7F66A4D}"/>
                  </a:ext>
                </a:extLst>
              </p:cNvPr>
              <p:cNvSpPr txBox="1"/>
              <p:nvPr/>
            </p:nvSpPr>
            <p:spPr>
              <a:xfrm>
                <a:off x="762943" y="3352924"/>
                <a:ext cx="4418817" cy="230832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68000" lvl="0" indent="-468000" algn="just">
                  <a:lnSpc>
                    <a:spcPct val="15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Char char="•"/>
                </a:pPr>
                <a:r>
                  <a:rPr lang="zh-CN" altLang="en-US" sz="2400" dirty="0">
                    <a:solidFill>
                      <a:srgbClr val="0033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输入电压</a:t>
                </a:r>
                <a14:m>
                  <m:oMath xmlns:m="http://schemas.openxmlformats.org/officeDocument/2006/math">
                    <m:r>
                      <a:rPr lang="en-US" altLang="zh-CN" sz="2400" b="0" i="0" dirty="0" smtClean="0">
                        <a:solidFill>
                          <a:srgbClr val="0033CC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400" b="0" i="1" dirty="0" smtClean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U</m:t>
                    </m:r>
                    <m:r>
                      <m:rPr>
                        <m:nor/>
                      </m:rPr>
                      <a:rPr lang="en-US" altLang="zh-CN" sz="2400" b="0" i="0" baseline="-30000" dirty="0" err="1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in</m:t>
                    </m:r>
                    <m:r>
                      <m:rPr>
                        <m:nor/>
                      </m:rPr>
                      <a:rPr lang="en-US" altLang="zh-CN" sz="2400" b="0" i="0" dirty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 = </m:t>
                    </m:r>
                    <m:r>
                      <m:rPr>
                        <m:nor/>
                      </m:rPr>
                      <a:rPr lang="en-US" altLang="zh-CN" sz="2400" b="0" i="0" dirty="0" smtClean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100</m:t>
                    </m:r>
                    <m:r>
                      <m:rPr>
                        <m:nor/>
                      </m:rPr>
                      <a:rPr lang="en-US" altLang="zh-CN" sz="2400" b="0" i="0" dirty="0" smtClean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V</m:t>
                    </m:r>
                  </m:oMath>
                </a14:m>
                <a:endParaRPr lang="en-US" altLang="zh-CN" sz="2400" dirty="0">
                  <a:solidFill>
                    <a:srgbClr val="0033CC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468000" lvl="0" indent="-468000">
                  <a:lnSpc>
                    <a:spcPct val="15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Char char="•"/>
                </a:pPr>
                <a:r>
                  <a:rPr lang="zh-CN" altLang="en-US" sz="2400" dirty="0">
                    <a:solidFill>
                      <a:srgbClr val="0033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输出电压</a:t>
                </a:r>
                <a14:m>
                  <m:oMath xmlns:m="http://schemas.openxmlformats.org/officeDocument/2006/math">
                    <m:r>
                      <a:rPr lang="en-US" altLang="zh-CN" sz="2400" b="0" i="0" dirty="0" smtClean="0">
                        <a:solidFill>
                          <a:srgbClr val="0033CC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400" b="0" i="1" dirty="0" smtClean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U</m:t>
                    </m:r>
                    <m:r>
                      <m:rPr>
                        <m:nor/>
                      </m:rPr>
                      <a:rPr lang="en-US" altLang="zh-CN" sz="2400" b="0" i="0" baseline="-30000" dirty="0" err="1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o</m:t>
                    </m:r>
                    <m:r>
                      <m:rPr>
                        <m:nor/>
                      </m:rPr>
                      <a:rPr lang="en-US" altLang="zh-CN" sz="2400" b="0" i="0" dirty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 = </m:t>
                    </m:r>
                    <m:r>
                      <m:rPr>
                        <m:nor/>
                      </m:rPr>
                      <a:rPr lang="en-US" altLang="zh-CN" sz="2400" b="0" i="0" dirty="0" smtClean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40</m:t>
                    </m:r>
                    <m:r>
                      <m:rPr>
                        <m:nor/>
                      </m:rPr>
                      <a:rPr lang="en-US" altLang="zh-CN" sz="2400" b="0" i="0" dirty="0" smtClean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V</m:t>
                    </m:r>
                  </m:oMath>
                </a14:m>
                <a:endParaRPr lang="en-US" altLang="zh-CN" sz="2400" dirty="0">
                  <a:solidFill>
                    <a:srgbClr val="0033CC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468000" lvl="0" indent="-468000">
                  <a:lnSpc>
                    <a:spcPct val="15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Char char="•"/>
                </a:pPr>
                <a:r>
                  <a:rPr lang="zh-CN" altLang="en-US" sz="2400" dirty="0">
                    <a:solidFill>
                      <a:srgbClr val="0033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输出电流</a:t>
                </a:r>
                <a14:m>
                  <m:oMath xmlns:m="http://schemas.openxmlformats.org/officeDocument/2006/math">
                    <m:r>
                      <a:rPr lang="en-US" altLang="zh-CN" sz="2400" b="0" i="0" dirty="0" smtClean="0">
                        <a:solidFill>
                          <a:srgbClr val="0033CC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400" b="0" i="1" dirty="0" smtClean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I</m:t>
                    </m:r>
                    <m:r>
                      <m:rPr>
                        <m:nor/>
                      </m:rPr>
                      <a:rPr lang="en-US" altLang="zh-CN" sz="2400" b="0" i="0" baseline="-30000" dirty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o</m:t>
                    </m:r>
                    <m:r>
                      <m:rPr>
                        <m:nor/>
                      </m:rPr>
                      <a:rPr lang="en-US" altLang="zh-CN" sz="2400" b="0" i="0" dirty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 = </m:t>
                    </m:r>
                    <m:r>
                      <m:rPr>
                        <m:nor/>
                      </m:rPr>
                      <a:rPr lang="en-US" altLang="zh-CN" sz="2400" b="0" i="0" dirty="0" smtClean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10</m:t>
                    </m:r>
                    <m:r>
                      <m:rPr>
                        <m:nor/>
                      </m:rPr>
                      <a:rPr lang="en-US" altLang="zh-CN" sz="2400" b="0" i="0" dirty="0" smtClean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A</m:t>
                    </m:r>
                  </m:oMath>
                </a14:m>
                <a:endParaRPr lang="en-US" altLang="zh-CN" sz="2400" dirty="0">
                  <a:solidFill>
                    <a:srgbClr val="0033CC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468000" lvl="0" indent="-468000">
                  <a:lnSpc>
                    <a:spcPct val="15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Char char="•"/>
                </a:pPr>
                <a:r>
                  <a:rPr lang="zh-CN" altLang="en-US" sz="2400" dirty="0">
                    <a:solidFill>
                      <a:srgbClr val="0033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负载电阻</a:t>
                </a:r>
                <a14:m>
                  <m:oMath xmlns:m="http://schemas.openxmlformats.org/officeDocument/2006/math">
                    <m:r>
                      <a:rPr lang="en-US" altLang="zh-CN" sz="2400" b="0" i="0" dirty="0" smtClean="0">
                        <a:solidFill>
                          <a:srgbClr val="0033CC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400" b="0" i="1" dirty="0" smtClean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R</m:t>
                    </m:r>
                    <m:r>
                      <m:rPr>
                        <m:nor/>
                      </m:rPr>
                      <a:rPr lang="en-US" altLang="zh-CN" sz="2400" b="0" i="0" baseline="-30000" dirty="0" err="1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Ld</m:t>
                    </m:r>
                    <m:r>
                      <m:rPr>
                        <m:nor/>
                      </m:rPr>
                      <a:rPr lang="en-US" altLang="zh-CN" sz="2400" b="0" i="0" dirty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 = 4</m:t>
                    </m:r>
                    <m:r>
                      <m:rPr>
                        <m:nor/>
                      </m:rPr>
                      <a:rPr lang="en-US" altLang="zh-CN" sz="2400" b="0" i="0" dirty="0" smtClean="0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</m:t>
                    </m:r>
                  </m:oMath>
                </a14:m>
                <a:endParaRPr lang="zh-CN" altLang="en-US" sz="2400" dirty="0">
                  <a:solidFill>
                    <a:srgbClr val="0033CC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85515EDC-3C5B-4319-ACF4-9FDBD7F66A4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943" y="3352924"/>
                <a:ext cx="4418817" cy="2308324"/>
              </a:xfrm>
              <a:prstGeom prst="rect">
                <a:avLst/>
              </a:prstGeom>
              <a:blipFill>
                <a:blip r:embed="rId4"/>
                <a:stretch>
                  <a:fillRect l="-1793" b="-23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>
            <a:extLst>
              <a:ext uri="{FF2B5EF4-FFF2-40B4-BE49-F238E27FC236}">
                <a16:creationId xmlns:a16="http://schemas.microsoft.com/office/drawing/2014/main" xmlns="" id="{8A019B4B-7478-431F-A12A-3E2D545B1FCE}"/>
              </a:ext>
            </a:extLst>
          </p:cNvPr>
          <p:cNvSpPr/>
          <p:nvPr/>
        </p:nvSpPr>
        <p:spPr>
          <a:xfrm>
            <a:off x="7627807" y="3241438"/>
            <a:ext cx="1980029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直流变换器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框图</a:t>
            </a:r>
            <a:endParaRPr lang="zh-CN" altLang="zh-CN" sz="20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9484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参数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设计  </a:t>
            </a:r>
            <a:r>
              <a:rPr lang="en-US" altLang="zh-CN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(</a:t>
            </a:r>
            <a:r>
              <a:rPr lang="zh-CN" altLang="en-US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了解</a:t>
            </a:r>
            <a:r>
              <a:rPr lang="en-US" altLang="zh-CN" sz="3200" b="1" dirty="0">
                <a:solidFill>
                  <a:prstClr val="black">
                    <a:lumMod val="75000"/>
                    <a:lumOff val="25000"/>
                  </a:prstClr>
                </a:solidFill>
                <a:latin typeface="华文中宋" pitchFamily="2" charset="-122"/>
                <a:ea typeface="华文中宋" pitchFamily="2" charset="-122"/>
              </a:rPr>
              <a:t>)</a:t>
            </a:r>
            <a:endParaRPr lang="zh-CN" altLang="en-US" sz="3200" b="1" dirty="0">
              <a:solidFill>
                <a:prstClr val="black">
                  <a:lumMod val="75000"/>
                  <a:lumOff val="25000"/>
                </a:prstClr>
              </a:solidFill>
              <a:latin typeface="华文中宋" pitchFamily="2" charset="-122"/>
              <a:ea typeface="华文中宋" pitchFamily="2" charset="-122"/>
            </a:endParaRP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xmlns="" id="{617181D5-E144-4213-A6BB-4B76278B31D8}"/>
              </a:ext>
            </a:extLst>
          </p:cNvPr>
          <p:cNvSpPr txBox="1">
            <a:spLocks noChangeArrowheads="1"/>
          </p:cNvSpPr>
          <p:nvPr/>
        </p:nvSpPr>
        <p:spPr>
          <a:xfrm>
            <a:off x="1127448" y="1219910"/>
            <a:ext cx="3096343" cy="59848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3200" b="1" dirty="0" smtClean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endParaRPr lang="zh-CN" altLang="en-US" sz="3200" b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xmlns="" id="{CAA7F114-7CD1-4276-B1C8-D230F8C0CF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0564" y="997759"/>
            <a:ext cx="527304" cy="820638"/>
          </a:xfrm>
          <a:prstGeom prst="rect">
            <a:avLst/>
          </a:prstGeom>
        </p:spPr>
      </p:pic>
      <p:sp>
        <p:nvSpPr>
          <p:cNvPr id="19" name="Rectangle 5">
            <a:extLst>
              <a:ext uri="{FF2B5EF4-FFF2-40B4-BE49-F238E27FC236}">
                <a16:creationId xmlns:a16="http://schemas.microsoft.com/office/drawing/2014/main" xmlns="" id="{F193745C-695F-470F-83C7-002D0D93A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367" y="1910899"/>
            <a:ext cx="9865097" cy="1954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lvl="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以上计算过程都是以电容为理想电容时计算的，实际的电容存在等效串联电阻</a:t>
            </a:r>
            <a:r>
              <a:rPr lang="en-US" altLang="zh-CN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Equivalent Series Resistor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SR)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此时输出电压脉动还应考虑</a:t>
            </a:r>
            <a:r>
              <a:rPr lang="en-US" altLang="zh-CN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SR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的脉动，其大小为：</a:t>
            </a:r>
            <a:endParaRPr lang="en-US" altLang="zh-CN" sz="28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9458" name="Picture 2">
            <a:extLst>
              <a:ext uri="{FF2B5EF4-FFF2-40B4-BE49-F238E27FC236}">
                <a16:creationId xmlns:a16="http://schemas.microsoft.com/office/drawing/2014/main" xmlns="" id="{FA8B37F5-CA70-4557-B93C-F640B95BF5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608" y="4149080"/>
            <a:ext cx="5904655" cy="1119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8046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本章内容</a:t>
            </a: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580256" y="1052736"/>
            <a:ext cx="12241361" cy="518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lvl="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各种模态工作原理、电压比推导、波形</a:t>
            </a:r>
          </a:p>
          <a:p>
            <a:pPr lvl="0"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CM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式：</a:t>
            </a:r>
            <a:endParaRPr lang="en-US" altLang="zh-CN" sz="28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0" algn="ctr"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感电流上升量</a:t>
            </a:r>
            <a:r>
              <a:rPr lang="en-US" altLang="zh-CN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感电流下降量</a:t>
            </a:r>
          </a:p>
          <a:p>
            <a:pPr lvl="0" algn="ctr"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8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800" i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ON</a:t>
            </a:r>
            <a:r>
              <a:rPr lang="en-US" altLang="zh-CN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期间磁通变化量</a:t>
            </a:r>
            <a:r>
              <a:rPr lang="en-US" altLang="zh-CN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 </a:t>
            </a:r>
            <a:r>
              <a:rPr lang="en-US" altLang="zh-CN" sz="28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800" i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OFF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期间磁通变化量</a:t>
            </a:r>
          </a:p>
          <a:p>
            <a:pPr lvl="0"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RM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式：                         临界电流</a:t>
            </a:r>
            <a:r>
              <a:rPr lang="en-US" altLang="zh-CN" sz="28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8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G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定义与推导</a:t>
            </a:r>
          </a:p>
          <a:p>
            <a:pPr lvl="0"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CM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式：</a:t>
            </a:r>
          </a:p>
          <a:p>
            <a:pPr lvl="0" algn="ctr"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滤波电感电流平均值</a:t>
            </a:r>
            <a:r>
              <a:rPr lang="en-US" altLang="zh-CN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8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I</a:t>
            </a:r>
            <a:r>
              <a:rPr lang="en-US" altLang="zh-CN" sz="28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endParaRPr lang="en-US" altLang="zh-CN" sz="28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en-US" altLang="zh-CN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8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参数设计（功率管、二极管、电感和电容）</a:t>
            </a:r>
            <a:endParaRPr lang="en-US" altLang="zh-CN" sz="28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0308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847528" y="1052736"/>
            <a:ext cx="8352928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1  Buck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2  Boost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  <a:buClr>
                <a:srgbClr val="000099"/>
              </a:buClr>
              <a:buNone/>
            </a:pP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</a:t>
            </a: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3  Buck-Boost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4.4  Cuk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4.5  Zeta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4.6  SEPIC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4.7  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六种非隔离直流变换器的比较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</a:p>
        </p:txBody>
      </p:sp>
    </p:spTree>
    <p:extLst>
      <p:ext uri="{BB962C8B-B14F-4D97-AF65-F5344CB8AC3E}">
        <p14:creationId xmlns:p14="http://schemas.microsoft.com/office/powerpoint/2010/main" val="3839729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>
            <a:extLst>
              <a:ext uri="{FF2B5EF4-FFF2-40B4-BE49-F238E27FC236}">
                <a16:creationId xmlns:a16="http://schemas.microsoft.com/office/drawing/2014/main" xmlns="" id="{C15FE600-93DE-446C-8685-99CCB2E28E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5480" y="1340768"/>
            <a:ext cx="10081120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2  Boost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</a:p>
          <a:p>
            <a:pPr lvl="0"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2.1  Boost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电路拓扑的推演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2.2 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连续时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oost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2.3 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断续时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oost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2.4  Boost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外特性与调节特性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2.5  Boost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参数设计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133657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Boost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变换器电路拓扑的推演</a:t>
            </a:r>
          </a:p>
        </p:txBody>
      </p:sp>
      <p:pic>
        <p:nvPicPr>
          <p:cNvPr id="1029" name="Picture 5">
            <a:extLst>
              <a:ext uri="{FF2B5EF4-FFF2-40B4-BE49-F238E27FC236}">
                <a16:creationId xmlns:a16="http://schemas.microsoft.com/office/drawing/2014/main" xmlns="" id="{08949689-6211-417C-801A-3BB6E52356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300"/>
          <a:stretch>
            <a:fillRect/>
          </a:stretch>
        </p:blipFill>
        <p:spPr bwMode="auto">
          <a:xfrm>
            <a:off x="1891278" y="908720"/>
            <a:ext cx="7676279" cy="33423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Rectangle 5">
            <a:extLst>
              <a:ext uri="{FF2B5EF4-FFF2-40B4-BE49-F238E27FC236}">
                <a16:creationId xmlns:a16="http://schemas.microsoft.com/office/drawing/2014/main" xmlns="" id="{C0E48F67-DE2A-4C47-9529-FAD5B3C77D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1624" y="4149080"/>
            <a:ext cx="8959825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en-US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升压式电路构成：</a:t>
            </a:r>
            <a:r>
              <a:rPr lang="en-US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, Q ,  D,  C</a:t>
            </a:r>
            <a:r>
              <a:rPr lang="zh-CN" altLang="en-US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四个元件构成</a:t>
            </a:r>
          </a:p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典型的单管功率电路</a:t>
            </a:r>
          </a:p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en-US" sz="2400" dirty="0" smtClean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升压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变换器、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OOST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变换器</a:t>
            </a:r>
          </a:p>
        </p:txBody>
      </p:sp>
    </p:spTree>
    <p:extLst>
      <p:ext uri="{BB962C8B-B14F-4D97-AF65-F5344CB8AC3E}">
        <p14:creationId xmlns:p14="http://schemas.microsoft.com/office/powerpoint/2010/main" val="295925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03A8CF0C-44E8-436D-9946-48D0AA2271B9}"/>
              </a:ext>
            </a:extLst>
          </p:cNvPr>
          <p:cNvSpPr txBox="1">
            <a:spLocks/>
          </p:cNvSpPr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Boost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变换器</a:t>
            </a:r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xmlns="" id="{74A16FA4-78AC-468C-AC3F-D1E34E4E5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5480" y="1340768"/>
            <a:ext cx="10081120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2  Boost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</a:p>
          <a:p>
            <a:pPr lvl="0"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2.1  Boost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路拓扑的推演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0"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2.2  </a:t>
            </a:r>
            <a:r>
              <a:rPr lang="zh-CN" alt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连续时</a:t>
            </a:r>
            <a:r>
              <a:rPr lang="en-US" altLang="zh-CN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oost</a:t>
            </a:r>
            <a:r>
              <a:rPr lang="zh-CN" alt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2.3 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断续时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oost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2.4  Boost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外特性与调节特性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2.5  Boost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参数设计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975842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xmlns="" id="{FFCBA986-91B6-4609-9F14-497F20BD7B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20136" y="984617"/>
            <a:ext cx="3554206" cy="3477198"/>
          </a:xfrm>
          <a:prstGeom prst="rect">
            <a:avLst/>
          </a:prstGeom>
        </p:spPr>
      </p:pic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2C8C3711-B82F-4F23-83A0-0A06F5AB9A2B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连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15" name="Rectangle 5">
            <a:extLst>
              <a:ext uri="{FF2B5EF4-FFF2-40B4-BE49-F238E27FC236}">
                <a16:creationId xmlns:a16="http://schemas.microsoft.com/office/drawing/2014/main" xmlns="" id="{FF85F5F5-AA6B-4D81-8588-E0B3F136E5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作模态</a:t>
            </a:r>
            <a:r>
              <a:rPr lang="en-US" altLang="zh-CN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5">
            <a:extLst>
              <a:ext uri="{FF2B5EF4-FFF2-40B4-BE49-F238E27FC236}">
                <a16:creationId xmlns:a16="http://schemas.microsoft.com/office/drawing/2014/main" xmlns="" id="{5D7A8124-4B0D-4AFE-AF11-53618B917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9584" y="1546387"/>
            <a:ext cx="5516327" cy="235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在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0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时，开关管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Q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导通，那么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AB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0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，二极管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截止，负载由滤波电容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C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供电，如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电路图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所示。在此开关模态中，输入电压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加到升压电感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b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上，那么有：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xmlns="" id="{059DC911-87DC-45CC-8C56-DB7036492A74}"/>
              </a:ext>
            </a:extLst>
          </p:cNvPr>
          <p:cNvSpPr txBox="1"/>
          <p:nvPr/>
        </p:nvSpPr>
        <p:spPr>
          <a:xfrm>
            <a:off x="5807968" y="4121497"/>
            <a:ext cx="302433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49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sp>
        <p:nvSpPr>
          <p:cNvPr id="23" name="Rectangle 5">
            <a:extLst>
              <a:ext uri="{FF2B5EF4-FFF2-40B4-BE49-F238E27FC236}">
                <a16:creationId xmlns:a16="http://schemas.microsoft.com/office/drawing/2014/main" xmlns="" id="{7F299F8A-B7A8-4553-B3E8-3034A09EE9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9584" y="5096559"/>
            <a:ext cx="11673189" cy="506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显然，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升压电感电流</a:t>
            </a:r>
            <a:r>
              <a:rPr lang="en-US" altLang="zh-CN" sz="2400" i="1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b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线性增长</a:t>
            </a:r>
            <a:endParaRPr lang="zh-CN" altLang="zh-CN" sz="28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xmlns="" id="{7A89B3F6-4AD7-4D69-8333-DF864F0601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4514" y="3818398"/>
            <a:ext cx="2107370" cy="1067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>
            <a:extLst>
              <a:ext uri="{FF2B5EF4-FFF2-40B4-BE49-F238E27FC236}">
                <a16:creationId xmlns:a16="http://schemas.microsoft.com/office/drawing/2014/main" xmlns="" id="{91BDFA46-2DA0-4227-AC7D-5E52EA81C8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5942" y="4352948"/>
            <a:ext cx="4467256" cy="20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xmlns="" id="{ADF0726D-8E25-4E66-BE44-EDA3F110CD27}"/>
              </a:ext>
            </a:extLst>
          </p:cNvPr>
          <p:cNvSpPr/>
          <p:nvPr/>
        </p:nvSpPr>
        <p:spPr>
          <a:xfrm>
            <a:off x="7599646" y="1113241"/>
            <a:ext cx="1254913" cy="3196574"/>
          </a:xfrm>
          <a:prstGeom prst="rect">
            <a:avLst/>
          </a:prstGeom>
          <a:solidFill>
            <a:srgbClr val="FFFF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8618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442A1A01-DF0B-486C-B24E-D340DE19D2A3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连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15" name="Rectangle 5">
            <a:extLst>
              <a:ext uri="{FF2B5EF4-FFF2-40B4-BE49-F238E27FC236}">
                <a16:creationId xmlns:a16="http://schemas.microsoft.com/office/drawing/2014/main" xmlns="" id="{21ACD06F-3FC2-4225-8CBD-B967BE7EFA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作模态</a:t>
            </a:r>
            <a:r>
              <a:rPr lang="en-US" altLang="zh-CN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I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5">
            <a:extLst>
              <a:ext uri="{FF2B5EF4-FFF2-40B4-BE49-F238E27FC236}">
                <a16:creationId xmlns:a16="http://schemas.microsoft.com/office/drawing/2014/main" xmlns="" id="{9D49BA59-F7CF-440C-ACF7-1CE12A4B8E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478" y="1538304"/>
            <a:ext cx="5516327" cy="235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在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楷体_GB2312"/>
              </a:rPr>
              <a:t>T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楷体_GB2312"/>
              </a:rPr>
              <a:t>o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时刻，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Q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关断，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b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通过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向负载侧流动，一方面给负载提供能量，另一方面给滤波电容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C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充电，如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波形图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所示。此时，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AB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，加在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b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上的电压为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b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n</a:t>
            </a:r>
            <a:r>
              <a:rPr lang="en-US" altLang="zh-CN" sz="24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Symbol" panose="05050102010706020507" pitchFamily="18" charset="2"/>
              </a:rPr>
              <a:t>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，那么有：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xmlns="" id="{A9D5D488-525B-48FB-B1D0-75DF17A56EBD}"/>
              </a:ext>
            </a:extLst>
          </p:cNvPr>
          <p:cNvSpPr txBox="1"/>
          <p:nvPr/>
        </p:nvSpPr>
        <p:spPr>
          <a:xfrm>
            <a:off x="6172482" y="4164701"/>
            <a:ext cx="302433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50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sp>
        <p:nvSpPr>
          <p:cNvPr id="23" name="Rectangle 5">
            <a:extLst>
              <a:ext uri="{FF2B5EF4-FFF2-40B4-BE49-F238E27FC236}">
                <a16:creationId xmlns:a16="http://schemas.microsoft.com/office/drawing/2014/main" xmlns="" id="{F3D148B0-BCF6-4532-8041-C8D1AE214A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390" y="4784494"/>
            <a:ext cx="11673189" cy="1042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</a:pP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因为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高于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因此</a:t>
            </a:r>
            <a:r>
              <a:rPr lang="en-US" altLang="zh-CN" sz="2400" i="1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b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线性减小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。</a:t>
            </a:r>
          </a:p>
          <a:p>
            <a:pPr indent="269875" algn="just">
              <a:lnSpc>
                <a:spcPct val="125000"/>
              </a:lnSpc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在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s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时，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Q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再次开通，进入下一个开关周期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。</a:t>
            </a:r>
            <a:endParaRPr lang="zh-CN" altLang="zh-CN" sz="2400" dirty="0"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xmlns="" id="{F9EA518C-6911-4D67-9D69-9769D824C2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5991" y="3832902"/>
            <a:ext cx="2526920" cy="930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>
            <a:extLst>
              <a:ext uri="{FF2B5EF4-FFF2-40B4-BE49-F238E27FC236}">
                <a16:creationId xmlns:a16="http://schemas.microsoft.com/office/drawing/2014/main" xmlns="" id="{D9C9E2F1-50B8-4FB1-8E35-A71F3CB4F8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4114" y="4322829"/>
            <a:ext cx="4464496" cy="2005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91B53A14-5692-4DEB-B430-117207EA25A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31625" y="856230"/>
            <a:ext cx="3554206" cy="3477198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xmlns="" id="{B7430B0E-5753-439E-8A21-8F88834B987D}"/>
              </a:ext>
            </a:extLst>
          </p:cNvPr>
          <p:cNvSpPr/>
          <p:nvPr/>
        </p:nvSpPr>
        <p:spPr>
          <a:xfrm>
            <a:off x="8833208" y="956184"/>
            <a:ext cx="672810" cy="3277291"/>
          </a:xfrm>
          <a:prstGeom prst="rect">
            <a:avLst/>
          </a:prstGeom>
          <a:solidFill>
            <a:srgbClr val="FFFF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0891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442A1A01-DF0B-486C-B24E-D340DE19D2A3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连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15" name="Rectangle 5">
            <a:extLst>
              <a:ext uri="{FF2B5EF4-FFF2-40B4-BE49-F238E27FC236}">
                <a16:creationId xmlns:a16="http://schemas.microsoft.com/office/drawing/2014/main" xmlns="" id="{21ACD06F-3FC2-4225-8CBD-B967BE7EFA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关系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xmlns="" id="{986F2C2D-D547-4D72-AF70-14C3DFB7A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560" y="1574844"/>
            <a:ext cx="6161637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indent="269875" algn="just">
              <a:lnSpc>
                <a:spcPct val="125000"/>
              </a:lnSpc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稳态工作时，在一个开关周期内加在电感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b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上的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电压伏秒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面积是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平衡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的，那么根据图中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b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的波形有：</a:t>
            </a:r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xmlns="" id="{47E925A5-52D2-43DD-BB43-BB2B64E1C7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1731" y="4180797"/>
            <a:ext cx="5516327" cy="506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上式可简化为：</a:t>
            </a:r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xmlns="" id="{8BBF40A1-19E4-48A3-B97C-79FA2356EF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8861" y="3122170"/>
            <a:ext cx="4631853" cy="646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>
            <a:extLst>
              <a:ext uri="{FF2B5EF4-FFF2-40B4-BE49-F238E27FC236}">
                <a16:creationId xmlns:a16="http://schemas.microsoft.com/office/drawing/2014/main" xmlns="" id="{173CF582-D77B-4255-8C1B-43B118548F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1328" y="4812969"/>
            <a:ext cx="2035118" cy="1133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>
            <a:extLst>
              <a:ext uri="{FF2B5EF4-FFF2-40B4-BE49-F238E27FC236}">
                <a16:creationId xmlns:a16="http://schemas.microsoft.com/office/drawing/2014/main" xmlns="" id="{EA120EB3-99D2-4384-A291-4B2DD8B399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88" b="844"/>
          <a:stretch>
            <a:fillRect/>
          </a:stretch>
        </p:blipFill>
        <p:spPr bwMode="auto">
          <a:xfrm>
            <a:off x="7867603" y="861408"/>
            <a:ext cx="3412666" cy="5585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7E45CB42-61F0-42A5-8510-C2D774C11DFF}"/>
              </a:ext>
            </a:extLst>
          </p:cNvPr>
          <p:cNvSpPr txBox="1"/>
          <p:nvPr/>
        </p:nvSpPr>
        <p:spPr>
          <a:xfrm>
            <a:off x="5808045" y="5148935"/>
            <a:ext cx="302433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52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47074" y="5895125"/>
            <a:ext cx="12618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升压型</a:t>
            </a:r>
            <a:endParaRPr lang="zh-CN" altLang="en-US" sz="2800" b="1" dirty="0">
              <a:solidFill>
                <a:srgbClr val="FF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34276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2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AAB6F10E-729E-49BD-8DF4-E46E70154436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连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776AFA01-E794-447C-8644-C6BCB4D81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关系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xmlns="" id="{D3082C20-DAC3-4B82-9D6E-D47D40BD0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2" y="1692995"/>
            <a:ext cx="7477951" cy="661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根据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入功率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P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等于输出功率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P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</a:t>
            </a:r>
            <a:r>
              <a:rPr lang="en-US" altLang="zh-CN" sz="28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8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n</a:t>
            </a:r>
            <a:r>
              <a:rPr lang="en-US" altLang="zh-CN" sz="28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8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n</a:t>
            </a:r>
            <a:r>
              <a:rPr lang="en-US" altLang="zh-CN" sz="28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</a:t>
            </a:r>
            <a:r>
              <a:rPr lang="en-US" altLang="zh-CN" sz="28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8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en-US" altLang="zh-CN" sz="28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8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endParaRPr lang="en-US" altLang="zh-CN" sz="2800" baseline="-250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xmlns="" id="{CB19A69B-F3B3-4E4A-BC9D-C24DCF4A84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352" y="3245207"/>
            <a:ext cx="7477951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别为变换器的输入电流和输出电流平均值。</a:t>
            </a: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xmlns="" id="{5E13CDFE-2FEB-487C-8B81-1EC87C2FA1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614" y="2514811"/>
            <a:ext cx="7477951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那么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xmlns="" id="{CEE632A0-5FD0-4D1F-851C-A695735F0A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584" y="2466730"/>
            <a:ext cx="1924539" cy="962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>
            <a:extLst>
              <a:ext uri="{FF2B5EF4-FFF2-40B4-BE49-F238E27FC236}">
                <a16:creationId xmlns:a16="http://schemas.microsoft.com/office/drawing/2014/main" xmlns="" id="{FA3FEC1D-8C47-4883-8D4E-92FBEFE412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300"/>
          <a:stretch>
            <a:fillRect/>
          </a:stretch>
        </p:blipFill>
        <p:spPr bwMode="auto">
          <a:xfrm>
            <a:off x="6744072" y="2415780"/>
            <a:ext cx="5544616" cy="2414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Rectangle 5">
            <a:extLst>
              <a:ext uri="{FF2B5EF4-FFF2-40B4-BE49-F238E27FC236}">
                <a16:creationId xmlns:a16="http://schemas.microsoft.com/office/drawing/2014/main" xmlns="" id="{95A49A20-D69E-46E0-8E08-F7F3763C7B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352" y="3982064"/>
            <a:ext cx="6818232" cy="1964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从图可知，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Boost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变换器的输入电流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等于升压电感电流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b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，因此升压电感电流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b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的平均值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b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等于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，即有：</a:t>
            </a:r>
          </a:p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124" name="Picture 4">
            <a:extLst>
              <a:ext uri="{FF2B5EF4-FFF2-40B4-BE49-F238E27FC236}">
                <a16:creationId xmlns:a16="http://schemas.microsoft.com/office/drawing/2014/main" xmlns="" id="{C1BC4984-D552-481A-9752-6CF7F7621C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7781" y="5218080"/>
            <a:ext cx="2511484" cy="949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6332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475AC6B8-FAA7-4EBB-9B6E-AD03C77BABAB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Buck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变换器电路拓扑的推演</a:t>
            </a:r>
          </a:p>
        </p:txBody>
      </p:sp>
      <p:sp>
        <p:nvSpPr>
          <p:cNvPr id="19" name="Rectangle 5">
            <a:extLst>
              <a:ext uri="{FF2B5EF4-FFF2-40B4-BE49-F238E27FC236}">
                <a16:creationId xmlns:a16="http://schemas.microsoft.com/office/drawing/2014/main" xmlns="" id="{D580496A-6B1B-4C46-A9F5-C2DAF83DC9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2992" y="2028904"/>
            <a:ext cx="5256584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lvl="0" indent="-342900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效率 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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i="1" baseline="-25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/ 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n</a:t>
            </a:r>
          </a:p>
          <a:p>
            <a:pPr lvl="0"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输出电压不变时，输入电压越高，</a:t>
            </a:r>
            <a:endParaRPr lang="en-US" altLang="zh-CN" sz="240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0"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该电路的效率越低。</a:t>
            </a:r>
            <a:endParaRPr lang="en-US" altLang="zh-CN" sz="240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需要及时调整分压电阻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R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iv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大小才能保证输出电压不变，而这在实际应用中不太方便实现。</a:t>
            </a:r>
            <a:endParaRPr lang="en-US" altLang="zh-CN" sz="240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0" name="Picture 2">
            <a:extLst>
              <a:ext uri="{FF2B5EF4-FFF2-40B4-BE49-F238E27FC236}">
                <a16:creationId xmlns:a16="http://schemas.microsoft.com/office/drawing/2014/main" xmlns="" id="{6C2C0201-968E-42C1-A18E-12FC4204CC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54"/>
          <a:stretch>
            <a:fillRect/>
          </a:stretch>
        </p:blipFill>
        <p:spPr bwMode="auto">
          <a:xfrm>
            <a:off x="6309264" y="1412776"/>
            <a:ext cx="5290747" cy="16153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矩形 20">
            <a:extLst>
              <a:ext uri="{FF2B5EF4-FFF2-40B4-BE49-F238E27FC236}">
                <a16:creationId xmlns:a16="http://schemas.microsoft.com/office/drawing/2014/main" xmlns="" id="{F5FA6B02-3E15-468B-9BFF-CEB1602BAF7E}"/>
              </a:ext>
            </a:extLst>
          </p:cNvPr>
          <p:cNvSpPr/>
          <p:nvPr/>
        </p:nvSpPr>
        <p:spPr>
          <a:xfrm>
            <a:off x="7579188" y="3261930"/>
            <a:ext cx="2364751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.2 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阻分压电路</a:t>
            </a:r>
            <a:endParaRPr lang="zh-CN" altLang="zh-CN" sz="20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6944675" y="4018678"/>
            <a:ext cx="4484382" cy="135453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效率低</a:t>
            </a:r>
            <a:endParaRPr lang="en-US" altLang="zh-CN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无法自动调压</a:t>
            </a: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endParaRPr lang="zh-CN" altLang="en-US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xmlns="" id="{D580496A-6B1B-4C46-A9F5-C2DAF83DC9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063" y="1158154"/>
            <a:ext cx="5256584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lvl="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阻分压法</a:t>
            </a:r>
            <a:endParaRPr lang="en-US" altLang="zh-CN" sz="2800" b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8617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C63CBCD1-DE6F-4E36-ACF9-9A3301CEFD43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连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xmlns="" id="{7B870A64-3ED3-480B-943B-B60741511F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关系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Rectangle 5">
            <a:extLst>
              <a:ext uri="{FF2B5EF4-FFF2-40B4-BE49-F238E27FC236}">
                <a16:creationId xmlns:a16="http://schemas.microsoft.com/office/drawing/2014/main" xmlns="" id="{7772687F-0975-4E74-AD02-EBA231F308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866" y="1538304"/>
            <a:ext cx="7477951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升压电感电流脉动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b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：</a:t>
            </a:r>
            <a:endParaRPr kumimoji="0" lang="en-US" altLang="zh-CN" sz="2400" b="0" i="1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xmlns="" id="{DD1BAD5D-F0D7-46D5-ADAD-8F52D2897E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865" y="3051471"/>
            <a:ext cx="7477951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升压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感电流的最大值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bmax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最小值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bmi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别为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8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5">
            <a:extLst>
              <a:ext uri="{FF2B5EF4-FFF2-40B4-BE49-F238E27FC236}">
                <a16:creationId xmlns:a16="http://schemas.microsoft.com/office/drawing/2014/main" xmlns="" id="{5F9A6725-25AE-465E-99BA-7E2B9EB29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865" y="5421324"/>
            <a:ext cx="7477951" cy="1122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式中，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Symbol" panose="05050102010706020507" pitchFamily="18" charset="2"/>
              </a:rPr>
              <a:t>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i="1" baseline="-25000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L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b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为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升压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电感电流脉动量。</a:t>
            </a:r>
          </a:p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endParaRPr lang="en-US" altLang="zh-CN" sz="28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1" name="Picture 4">
            <a:extLst>
              <a:ext uri="{FF2B5EF4-FFF2-40B4-BE49-F238E27FC236}">
                <a16:creationId xmlns:a16="http://schemas.microsoft.com/office/drawing/2014/main" xmlns="" id="{98112E84-4D7C-4923-92A5-C9CE8AABCF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88" b="844"/>
          <a:stretch>
            <a:fillRect/>
          </a:stretch>
        </p:blipFill>
        <p:spPr bwMode="auto">
          <a:xfrm>
            <a:off x="7743578" y="836712"/>
            <a:ext cx="3412666" cy="5585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6" name="Picture 2">
            <a:extLst>
              <a:ext uri="{FF2B5EF4-FFF2-40B4-BE49-F238E27FC236}">
                <a16:creationId xmlns:a16="http://schemas.microsoft.com/office/drawing/2014/main" xmlns="" id="{95573F1E-DE32-4DD3-9132-DA02586CEF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6844" y="2219142"/>
            <a:ext cx="2105250" cy="971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>
            <a:extLst>
              <a:ext uri="{FF2B5EF4-FFF2-40B4-BE49-F238E27FC236}">
                <a16:creationId xmlns:a16="http://schemas.microsoft.com/office/drawing/2014/main" xmlns="" id="{FAE3B10C-7E53-45C5-8A70-12D1A04A3A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1544" y="3711682"/>
            <a:ext cx="4701846" cy="879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>
            <a:extLst>
              <a:ext uri="{FF2B5EF4-FFF2-40B4-BE49-F238E27FC236}">
                <a16:creationId xmlns:a16="http://schemas.microsoft.com/office/drawing/2014/main" xmlns="" id="{F2BBBED8-FB93-4FBA-8E85-6DB210AE2A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943" y="4614147"/>
            <a:ext cx="4652231" cy="879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58091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9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03A8CF0C-44E8-436D-9946-48D0AA2271B9}"/>
              </a:ext>
            </a:extLst>
          </p:cNvPr>
          <p:cNvSpPr txBox="1">
            <a:spLocks/>
          </p:cNvSpPr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Boost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变换器</a:t>
            </a:r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xmlns="" id="{74A16FA4-78AC-468C-AC3F-D1E34E4E5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5480" y="1340768"/>
            <a:ext cx="10081120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2  Boost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</a:p>
          <a:p>
            <a:pPr lvl="0"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2.1  Boost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路拓扑的推演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2.2 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连续时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oost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2.3  </a:t>
            </a:r>
            <a:r>
              <a:rPr lang="zh-CN" alt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断续时</a:t>
            </a:r>
            <a:r>
              <a:rPr lang="en-US" altLang="zh-CN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oost</a:t>
            </a:r>
            <a:r>
              <a:rPr lang="zh-CN" alt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2.4  Boost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外特性与调节特性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2.5  Boost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参数设计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087042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xmlns="" id="{3F3E4DD9-0E95-4FFD-B045-9AD567F531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288" y="1141840"/>
            <a:ext cx="2965062" cy="3021333"/>
          </a:xfrm>
          <a:prstGeom prst="rect">
            <a:avLst/>
          </a:prstGeom>
        </p:spPr>
      </p:pic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断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xmlns="" id="{790C696F-E9FD-492B-9FD7-5E2620CB75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作原理</a:t>
            </a:r>
            <a:r>
              <a:rPr lang="en-US" altLang="zh-CN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态</a:t>
            </a: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5">
            <a:extLst>
              <a:ext uri="{FF2B5EF4-FFF2-40B4-BE49-F238E27FC236}">
                <a16:creationId xmlns:a16="http://schemas.microsoft.com/office/drawing/2014/main" xmlns="" id="{40469351-B8C8-4CD5-8AB9-89BDC25847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617" y="2038473"/>
            <a:ext cx="5516327" cy="96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Q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导通期间，升压电感电流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b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从零增加到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bmax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，那么有：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xmlns="" id="{86497B99-6CB2-479A-B54B-DEAB1D4E39A0}"/>
              </a:ext>
            </a:extLst>
          </p:cNvPr>
          <p:cNvSpPr txBox="1"/>
          <p:nvPr/>
        </p:nvSpPr>
        <p:spPr>
          <a:xfrm>
            <a:off x="4627105" y="3762223"/>
            <a:ext cx="302433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58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20" name="Picture 3">
            <a:extLst>
              <a:ext uri="{FF2B5EF4-FFF2-40B4-BE49-F238E27FC236}">
                <a16:creationId xmlns:a16="http://schemas.microsoft.com/office/drawing/2014/main" xmlns="" id="{922F018D-BDDC-4AA9-A77F-0F247F342A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9273" y="4067351"/>
            <a:ext cx="5148154" cy="2312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" name="Picture 2">
            <a:extLst>
              <a:ext uri="{FF2B5EF4-FFF2-40B4-BE49-F238E27FC236}">
                <a16:creationId xmlns:a16="http://schemas.microsoft.com/office/drawing/2014/main" xmlns="" id="{E2CEDBCA-A80D-4A21-A12E-322CC62814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6271" y="3428999"/>
            <a:ext cx="2620138" cy="1128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xmlns="" id="{5A4DE5ED-A521-441B-AC5D-B1234F5A5BA0}"/>
              </a:ext>
            </a:extLst>
          </p:cNvPr>
          <p:cNvSpPr/>
          <p:nvPr/>
        </p:nvSpPr>
        <p:spPr>
          <a:xfrm>
            <a:off x="7515908" y="1005639"/>
            <a:ext cx="1010962" cy="3000998"/>
          </a:xfrm>
          <a:prstGeom prst="rect">
            <a:avLst/>
          </a:prstGeom>
          <a:solidFill>
            <a:srgbClr val="FFFF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307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xmlns="" id="{F47FA5B2-AA52-47E1-B494-86011B114F93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断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B76D6DE7-12B1-4820-9ED8-64712DA831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作原理</a:t>
            </a:r>
            <a:r>
              <a:rPr lang="en-US" altLang="zh-CN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态</a:t>
            </a: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I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xmlns="" id="{D05C875F-12D1-4DE9-99DC-4E3AA7522B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581" y="1575050"/>
            <a:ext cx="5516327" cy="96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Q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截止后，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b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从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bmax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线性下降，并且在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n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+ 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Symbol" panose="05050102010706020507" pitchFamily="18" charset="2"/>
              </a:rPr>
              <a:t>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f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时刻下降到零。那么有：</a:t>
            </a:r>
          </a:p>
        </p:txBody>
      </p:sp>
      <p:sp>
        <p:nvSpPr>
          <p:cNvPr id="18" name="Rectangle 5">
            <a:extLst>
              <a:ext uri="{FF2B5EF4-FFF2-40B4-BE49-F238E27FC236}">
                <a16:creationId xmlns:a16="http://schemas.microsoft.com/office/drawing/2014/main" xmlns="" id="{0F42ADD2-7230-4CD3-A936-A9F2BA5A70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552" y="3735233"/>
            <a:ext cx="7258664" cy="96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式中，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Symbol" panose="05050102010706020507" pitchFamily="18" charset="2"/>
              </a:rPr>
              <a:t>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f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为升压电感电流从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bmax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下降到零的时间，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r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Symbol" panose="05050102010706020507" pitchFamily="18" charset="2"/>
              </a:rPr>
              <a:t>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ff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/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s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xmlns="" id="{B300A850-D479-40BC-A910-F983EDDD68F4}"/>
              </a:ext>
            </a:extLst>
          </p:cNvPr>
          <p:cNvSpPr txBox="1"/>
          <p:nvPr/>
        </p:nvSpPr>
        <p:spPr>
          <a:xfrm>
            <a:off x="6210548" y="2922820"/>
            <a:ext cx="302433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59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xmlns="" id="{E7050914-0F68-4C82-9EDA-997A0121DF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217" y="2807668"/>
            <a:ext cx="5179053" cy="938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86709098-58D6-4C26-AD30-0ED2351E3F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36160" y="751657"/>
            <a:ext cx="4206067" cy="4285890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EF669AB4-A541-4E7D-894D-A276C0A5B989}"/>
              </a:ext>
            </a:extLst>
          </p:cNvPr>
          <p:cNvSpPr/>
          <p:nvPr/>
        </p:nvSpPr>
        <p:spPr>
          <a:xfrm>
            <a:off x="9307815" y="948229"/>
            <a:ext cx="551440" cy="4101894"/>
          </a:xfrm>
          <a:prstGeom prst="rect">
            <a:avLst/>
          </a:prstGeom>
          <a:solidFill>
            <a:srgbClr val="FFFF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Picture 2">
            <a:extLst>
              <a:ext uri="{FF2B5EF4-FFF2-40B4-BE49-F238E27FC236}">
                <a16:creationId xmlns:a16="http://schemas.microsoft.com/office/drawing/2014/main" xmlns="" id="{4141DFF4-239A-4F36-AD7B-9EA695A25C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5508" y="4792857"/>
            <a:ext cx="4389035" cy="19776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箭头: 下 10">
            <a:extLst>
              <a:ext uri="{FF2B5EF4-FFF2-40B4-BE49-F238E27FC236}">
                <a16:creationId xmlns:a16="http://schemas.microsoft.com/office/drawing/2014/main" xmlns="" id="{A0CD8A8C-C2E1-4067-B2DA-88236C17EC51}"/>
              </a:ext>
            </a:extLst>
          </p:cNvPr>
          <p:cNvSpPr/>
          <p:nvPr/>
        </p:nvSpPr>
        <p:spPr>
          <a:xfrm rot="5400000">
            <a:off x="6288091" y="5408842"/>
            <a:ext cx="432048" cy="81623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Picture 3">
            <a:extLst>
              <a:ext uri="{FF2B5EF4-FFF2-40B4-BE49-F238E27FC236}">
                <a16:creationId xmlns:a16="http://schemas.microsoft.com/office/drawing/2014/main" xmlns="" id="{78C4DA97-98D3-4F51-A108-A04EB586F2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4791301"/>
            <a:ext cx="4392488" cy="19791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9060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xmlns="" id="{4BEC401A-20F6-4CA0-9419-1C89C8A1B118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断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xmlns="" id="{84594780-75F6-4A4D-8767-5979DE1E6B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030" y="806831"/>
            <a:ext cx="5516327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由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58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59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得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400" i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xmlns="" id="{DA044D05-C09D-4D2D-81F5-4AED958CD0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416" y="2286852"/>
            <a:ext cx="7258664" cy="1131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稳态工作时，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个开关周期内</a:t>
            </a:r>
            <a:r>
              <a:rPr lang="en-US" altLang="zh-CN" sz="2400" i="1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Cf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平均值为零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因此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等于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平均值。</a:t>
            </a:r>
            <a:endParaRPr lang="en-US" altLang="zh-CN" sz="2400" i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xmlns="" id="{A4C76619-B4F5-4456-ADB6-5AB019571974}"/>
              </a:ext>
            </a:extLst>
          </p:cNvPr>
          <p:cNvSpPr txBox="1"/>
          <p:nvPr/>
        </p:nvSpPr>
        <p:spPr>
          <a:xfrm>
            <a:off x="6528048" y="1693284"/>
            <a:ext cx="302433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60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xmlns="" id="{6A1D1A5B-4993-4A76-8DE7-7BCD556F360B}"/>
              </a:ext>
            </a:extLst>
          </p:cNvPr>
          <p:cNvSpPr txBox="1"/>
          <p:nvPr/>
        </p:nvSpPr>
        <p:spPr>
          <a:xfrm>
            <a:off x="6547539" y="3656296"/>
            <a:ext cx="302433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61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sp>
        <p:nvSpPr>
          <p:cNvPr id="20" name="Rectangle 5">
            <a:extLst>
              <a:ext uri="{FF2B5EF4-FFF2-40B4-BE49-F238E27FC236}">
                <a16:creationId xmlns:a16="http://schemas.microsoft.com/office/drawing/2014/main" xmlns="" id="{2D6A7770-8A19-4FB9-8C2D-268B5DB1CB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416" y="4275113"/>
            <a:ext cx="7258664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将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</a:t>
            </a:r>
            <a:r>
              <a:rPr lang="en-US" altLang="zh-CN" sz="2400" dirty="0" smtClean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4.58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和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</a:t>
            </a:r>
            <a:r>
              <a:rPr lang="en-US" altLang="zh-CN" sz="2400" dirty="0" smtClean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4.60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代入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</a:t>
            </a:r>
            <a:r>
              <a:rPr lang="en-US" altLang="zh-CN" sz="2400" dirty="0" smtClean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4.61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，整理后可得</a:t>
            </a:r>
            <a:r>
              <a:rPr lang="zh-CN" altLang="zh-CN" sz="28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：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xmlns="" id="{271BCDDA-1CB7-448C-A74F-83909530D678}"/>
              </a:ext>
            </a:extLst>
          </p:cNvPr>
          <p:cNvSpPr txBox="1"/>
          <p:nvPr/>
        </p:nvSpPr>
        <p:spPr>
          <a:xfrm>
            <a:off x="6646323" y="5164716"/>
            <a:ext cx="302433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62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xmlns="" id="{8E425DEA-AB41-4764-8F7E-08A7E4A40B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6568" y="1369468"/>
            <a:ext cx="2718474" cy="1045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>
            <a:extLst>
              <a:ext uri="{FF2B5EF4-FFF2-40B4-BE49-F238E27FC236}">
                <a16:creationId xmlns:a16="http://schemas.microsoft.com/office/drawing/2014/main" xmlns="" id="{4FB7D106-E939-4B9D-BD9E-46879D5748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5822" y="3375432"/>
            <a:ext cx="4258641" cy="1023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>
            <a:extLst>
              <a:ext uri="{FF2B5EF4-FFF2-40B4-BE49-F238E27FC236}">
                <a16:creationId xmlns:a16="http://schemas.microsoft.com/office/drawing/2014/main" xmlns="" id="{D97F6A98-AE1F-4FFF-8A9C-0AB87116D0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5229" y="4851168"/>
            <a:ext cx="3118911" cy="1191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xmlns="" id="{B7AFCCFF-4C19-4E7D-998F-CB61D529143E}"/>
              </a:ext>
            </a:extLst>
          </p:cNvPr>
          <p:cNvSpPr/>
          <p:nvPr/>
        </p:nvSpPr>
        <p:spPr>
          <a:xfrm>
            <a:off x="8059707" y="2598626"/>
            <a:ext cx="3600400" cy="3600400"/>
          </a:xfrm>
          <a:prstGeom prst="rect">
            <a:avLst/>
          </a:prstGeom>
          <a:noFill/>
          <a:ln w="28575"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Rectangle 5">
            <a:extLst>
              <a:ext uri="{FF2B5EF4-FFF2-40B4-BE49-F238E27FC236}">
                <a16:creationId xmlns:a16="http://schemas.microsoft.com/office/drawing/2014/main" xmlns="" id="{874116AF-00DB-48E7-8CFF-AF4963887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5428" y="2723399"/>
            <a:ext cx="3283085" cy="3350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indent="269875" algn="just">
              <a:lnSpc>
                <a:spcPct val="150000"/>
              </a:lnSpc>
            </a:pPr>
            <a:r>
              <a:rPr lang="zh-CN" altLang="en-US" sz="24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式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4.62)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看出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，电流断续时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oost</a:t>
            </a:r>
            <a:r>
              <a:rPr lang="zh-CN" altLang="en-US" sz="24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变换器的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输出电压</a:t>
            </a:r>
            <a:r>
              <a:rPr lang="en-US" altLang="zh-CN" sz="2400" i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400" baseline="-250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不仅与</a:t>
            </a:r>
            <a:r>
              <a:rPr lang="zh-CN" altLang="en-US" sz="24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输入电压</a:t>
            </a:r>
            <a:r>
              <a:rPr lang="en-US" altLang="zh-CN" sz="2400" i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2400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</a:t>
            </a:r>
            <a:r>
              <a:rPr lang="zh-CN" altLang="en-US" sz="24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和占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空比</a:t>
            </a:r>
            <a:r>
              <a:rPr lang="en-US" altLang="zh-CN" sz="24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lang="en-US" altLang="zh-CN" sz="24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有关，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与输出电流</a:t>
            </a:r>
            <a:r>
              <a:rPr lang="en-US" altLang="zh-CN" sz="24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有关。</a:t>
            </a:r>
            <a:endParaRPr lang="zh-CN" altLang="zh-CN" sz="2800" dirty="0"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pic>
        <p:nvPicPr>
          <p:cNvPr id="15" name="Picture 2">
            <a:extLst>
              <a:ext uri="{FF2B5EF4-FFF2-40B4-BE49-F238E27FC236}">
                <a16:creationId xmlns:a16="http://schemas.microsoft.com/office/drawing/2014/main" xmlns="" id="{4141DFF4-239A-4F36-AD7B-9EA695A25C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6141" y="631923"/>
            <a:ext cx="4389035" cy="19776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 16"/>
          <p:cNvSpPr/>
          <p:nvPr/>
        </p:nvSpPr>
        <p:spPr>
          <a:xfrm>
            <a:off x="551384" y="5883882"/>
            <a:ext cx="66454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zh-CN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en-US" altLang="zh-CN" i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= 0</a:t>
            </a:r>
            <a:r>
              <a:rPr lang="zh-CN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，</a:t>
            </a:r>
            <a:r>
              <a:rPr lang="en-US" altLang="zh-CN" i="1" dirty="0" err="1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baseline="-25000" dirty="0" err="1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为无穷大。因此，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Boost</a:t>
            </a:r>
            <a:r>
              <a:rPr lang="zh-CN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变换器必须采用输出电压闭环控制，否则不能在空载下工作。</a:t>
            </a:r>
            <a:endParaRPr lang="zh-CN" altLang="en-US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90584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  <p:bldP spid="21" grpId="0"/>
      <p:bldP spid="13" grpId="0" animBg="1"/>
      <p:bldP spid="14" grpId="0"/>
      <p:bldP spid="17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03A8CF0C-44E8-436D-9946-48D0AA2271B9}"/>
              </a:ext>
            </a:extLst>
          </p:cNvPr>
          <p:cNvSpPr txBox="1">
            <a:spLocks/>
          </p:cNvSpPr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Boost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变换器</a:t>
            </a:r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xmlns="" id="{74A16FA4-78AC-468C-AC3F-D1E34E4E5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5480" y="1376772"/>
            <a:ext cx="10081120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2  Boost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</a:p>
          <a:p>
            <a:pPr lvl="0"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2.1  Boost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路拓扑的推演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2.2 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连续时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oost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2.3 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断续时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oost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2.4  Boost</a:t>
            </a:r>
            <a:r>
              <a:rPr lang="zh-CN" alt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外特性与调节特性</a:t>
            </a:r>
            <a:endParaRPr lang="en-US" altLang="zh-CN" sz="2800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2.5  Boost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参数设计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557263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外特性与调节特性</a:t>
            </a:r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xmlns="" id="{F3D19BC0-2217-40D6-A57D-A3974D1A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76" y="3532618"/>
            <a:ext cx="6445588" cy="1135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lvl="0"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G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电流临界连续时的输出电流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那么有：</a:t>
            </a:r>
            <a:endParaRPr lang="en-US" altLang="zh-CN" sz="2400" baseline="-250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流临界连续时的输出电流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xmlns="" id="{BA5779D2-C703-4F12-9A43-3E12918FF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970" y="1969800"/>
            <a:ext cx="6445588" cy="1689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8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S 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，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升压电感电流</a:t>
            </a:r>
            <a:r>
              <a:rPr lang="en-US" altLang="zh-CN" sz="2400" i="1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b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刚好下降到零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如图所示，那么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Boost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变换器工作在电流临界连续模式</a:t>
            </a:r>
            <a:endParaRPr lang="en-US" altLang="zh-CN" sz="2800" baseline="-250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xmlns="" id="{A34EB6FE-24DE-430A-86DD-3A70B9E0CC8E}"/>
              </a:ext>
            </a:extLst>
          </p:cNvPr>
          <p:cNvSpPr txBox="1"/>
          <p:nvPr/>
        </p:nvSpPr>
        <p:spPr>
          <a:xfrm>
            <a:off x="5939042" y="4969549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63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xmlns="" id="{6EE846B7-C4C1-4B72-B0F1-1E6EA7B06D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41" b="1871"/>
          <a:stretch>
            <a:fillRect/>
          </a:stretch>
        </p:blipFill>
        <p:spPr bwMode="auto">
          <a:xfrm>
            <a:off x="6476364" y="1881896"/>
            <a:ext cx="5488631" cy="3911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>
            <a:extLst>
              <a:ext uri="{FF2B5EF4-FFF2-40B4-BE49-F238E27FC236}">
                <a16:creationId xmlns:a16="http://schemas.microsoft.com/office/drawing/2014/main" xmlns="" id="{F14ADB08-3812-43FC-B03A-0CE86300DD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438" y="4685394"/>
            <a:ext cx="5326956" cy="10040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8537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外特性与调节特性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流临界连续时的输出电流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xmlns="" id="{A34EB6FE-24DE-430A-86DD-3A70B9E0CC8E}"/>
              </a:ext>
            </a:extLst>
          </p:cNvPr>
          <p:cNvSpPr txBox="1"/>
          <p:nvPr/>
        </p:nvSpPr>
        <p:spPr>
          <a:xfrm>
            <a:off x="5767462" y="2177948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63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xmlns="" id="{6EE846B7-C4C1-4B72-B0F1-1E6EA7B06D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41" b="1871"/>
          <a:stretch>
            <a:fillRect/>
          </a:stretch>
        </p:blipFill>
        <p:spPr bwMode="auto">
          <a:xfrm>
            <a:off x="6476364" y="1881896"/>
            <a:ext cx="5488631" cy="3911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>
            <a:extLst>
              <a:ext uri="{FF2B5EF4-FFF2-40B4-BE49-F238E27FC236}">
                <a16:creationId xmlns:a16="http://schemas.microsoft.com/office/drawing/2014/main" xmlns="" id="{F14ADB08-3812-43FC-B03A-0CE86300DD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045" y="1906764"/>
            <a:ext cx="5326956" cy="10040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335360" y="2910798"/>
            <a:ext cx="6141004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rgbClr val="FF0000"/>
                </a:solidFill>
              </a:rPr>
              <a:t>占空比一定时，电感越大，临界连续时的电感平均电流和输出电流越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小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eaLnBrk="0" hangingPunct="0"/>
            <a:endParaRPr lang="en-US" altLang="zh-CN" sz="2800" b="1" dirty="0">
              <a:solidFill>
                <a:srgbClr val="FF0000"/>
              </a:solidFill>
            </a:endParaRPr>
          </a:p>
          <a:p>
            <a:pPr eaLnBrk="0" hangingPunct="0"/>
            <a:r>
              <a:rPr lang="zh-CN" altLang="en-US" sz="2800" b="1" dirty="0" smtClean="0">
                <a:solidFill>
                  <a:srgbClr val="FF0000"/>
                </a:solidFill>
              </a:rPr>
              <a:t>也即电感越大，越不容易断续！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5675903"/>
              </p:ext>
            </p:extLst>
          </p:nvPr>
        </p:nvGraphicFramePr>
        <p:xfrm>
          <a:off x="7032104" y="4837658"/>
          <a:ext cx="458787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5" imgW="4588205" imgH="462605" progId="Visio.Drawing.15">
                  <p:embed/>
                </p:oleObj>
              </mc:Choice>
              <mc:Fallback>
                <p:oleObj name="Visio" r:id="rId5" imgW="4588205" imgH="462605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104" y="4837658"/>
                        <a:ext cx="4587875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7968208" y="5736157"/>
            <a:ext cx="61747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600" dirty="0" smtClean="0">
                <a:solidFill>
                  <a:srgbClr val="0033CC"/>
                </a:solidFill>
              </a:rPr>
              <a:t>L</a:t>
            </a:r>
            <a:r>
              <a:rPr lang="en-US" altLang="zh-CN" sz="2600" baseline="-25000" dirty="0" smtClean="0">
                <a:solidFill>
                  <a:srgbClr val="0033CC"/>
                </a:solidFill>
              </a:rPr>
              <a:t>b1</a:t>
            </a:r>
            <a:endParaRPr lang="zh-CN" altLang="en-US" sz="2600" baseline="-25000" dirty="0">
              <a:solidFill>
                <a:srgbClr val="0033CC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6961988" y="5749030"/>
            <a:ext cx="617477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2600" dirty="0" smtClean="0">
                <a:solidFill>
                  <a:srgbClr val="FF3399"/>
                </a:solidFill>
              </a:rPr>
              <a:t>L</a:t>
            </a:r>
            <a:r>
              <a:rPr lang="en-US" altLang="zh-CN" sz="2600" baseline="-25000" dirty="0" smtClean="0">
                <a:solidFill>
                  <a:srgbClr val="FF3399"/>
                </a:solidFill>
              </a:rPr>
              <a:t>b2</a:t>
            </a:r>
            <a:endParaRPr lang="zh-CN" altLang="en-US" sz="2600" baseline="-25000" dirty="0">
              <a:solidFill>
                <a:srgbClr val="FF3399"/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7559584" y="5736157"/>
            <a:ext cx="40908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000" dirty="0" smtClean="0"/>
              <a:t>&gt;</a:t>
            </a:r>
            <a:endParaRPr lang="zh-CN" altLang="en-US" sz="3000" dirty="0"/>
          </a:p>
        </p:txBody>
      </p:sp>
      <p:cxnSp>
        <p:nvCxnSpPr>
          <p:cNvPr id="22" name="直接箭头连接符 21"/>
          <p:cNvCxnSpPr/>
          <p:nvPr/>
        </p:nvCxnSpPr>
        <p:spPr>
          <a:xfrm flipH="1">
            <a:off x="7392144" y="5085184"/>
            <a:ext cx="432049" cy="7813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7923244" y="4973019"/>
            <a:ext cx="353702" cy="8941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66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外特性与调节特性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流临界连续时的输出电流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xmlns="" id="{A34EB6FE-24DE-430A-86DD-3A70B9E0CC8E}"/>
              </a:ext>
            </a:extLst>
          </p:cNvPr>
          <p:cNvSpPr txBox="1"/>
          <p:nvPr/>
        </p:nvSpPr>
        <p:spPr>
          <a:xfrm>
            <a:off x="5767462" y="2177948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63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xmlns="" id="{6EE846B7-C4C1-4B72-B0F1-1E6EA7B06D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41" b="1871"/>
          <a:stretch>
            <a:fillRect/>
          </a:stretch>
        </p:blipFill>
        <p:spPr bwMode="auto">
          <a:xfrm>
            <a:off x="6476364" y="1881896"/>
            <a:ext cx="5488631" cy="3911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>
            <a:extLst>
              <a:ext uri="{FF2B5EF4-FFF2-40B4-BE49-F238E27FC236}">
                <a16:creationId xmlns:a16="http://schemas.microsoft.com/office/drawing/2014/main" xmlns="" id="{F14ADB08-3812-43FC-B03A-0CE86300DD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045" y="1906764"/>
            <a:ext cx="5326956" cy="10040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文本框 10"/>
          <p:cNvSpPr txBox="1">
            <a:spLocks noChangeArrowheads="1"/>
          </p:cNvSpPr>
          <p:nvPr/>
        </p:nvSpPr>
        <p:spPr bwMode="auto">
          <a:xfrm>
            <a:off x="342151" y="3169711"/>
            <a:ext cx="6141004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rgbClr val="FF0000"/>
                </a:solidFill>
              </a:rPr>
              <a:t>输入、输出电压恒定情况下，输出功率越小，越容易达到临界连续点。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eaLnBrk="0" hangingPunct="0"/>
            <a:endParaRPr lang="en-US" altLang="zh-CN" sz="2800" b="1" dirty="0" smtClean="0">
              <a:solidFill>
                <a:srgbClr val="FF0000"/>
              </a:solidFill>
            </a:endParaRPr>
          </a:p>
          <a:p>
            <a:r>
              <a:rPr lang="zh-CN" altLang="en-US" sz="2800" b="1" dirty="0">
                <a:solidFill>
                  <a:srgbClr val="FF0000"/>
                </a:solidFill>
              </a:rPr>
              <a:t>也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即</a:t>
            </a:r>
            <a:r>
              <a:rPr lang="zh-CN" altLang="en-US" sz="2800" b="1" dirty="0">
                <a:solidFill>
                  <a:srgbClr val="FF0000"/>
                </a:solidFill>
              </a:rPr>
              <a:t>功率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越</a:t>
            </a:r>
            <a:r>
              <a:rPr lang="zh-CN" altLang="en-US" sz="2800" b="1" dirty="0">
                <a:solidFill>
                  <a:srgbClr val="FF0000"/>
                </a:solidFill>
              </a:rPr>
              <a:t>大，越不容易断续！</a:t>
            </a:r>
          </a:p>
          <a:p>
            <a:pPr eaLnBrk="0" hangingPunct="0"/>
            <a:endParaRPr lang="zh-CN" altLang="en-US" sz="2800" b="1" dirty="0">
              <a:solidFill>
                <a:srgbClr val="FF0000"/>
              </a:solidFill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5192819"/>
              </p:ext>
            </p:extLst>
          </p:nvPr>
        </p:nvGraphicFramePr>
        <p:xfrm>
          <a:off x="7033104" y="4293096"/>
          <a:ext cx="4375150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5" imgW="4376269" imgH="636927" progId="Visio.Drawing.15">
                  <p:embed/>
                </p:oleObj>
              </mc:Choice>
              <mc:Fallback>
                <p:oleObj name="Visio" r:id="rId5" imgW="4376269" imgH="63692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3104" y="4293096"/>
                        <a:ext cx="4375150" cy="63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5851225" y="5360806"/>
            <a:ext cx="530915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600" dirty="0" smtClean="0">
                <a:solidFill>
                  <a:srgbClr val="0033CC"/>
                </a:solidFill>
              </a:rPr>
              <a:t>P</a:t>
            </a:r>
            <a:r>
              <a:rPr lang="en-US" altLang="zh-CN" sz="2600" baseline="-25000" dirty="0" smtClean="0">
                <a:solidFill>
                  <a:srgbClr val="0033CC"/>
                </a:solidFill>
              </a:rPr>
              <a:t>1</a:t>
            </a:r>
            <a:endParaRPr lang="zh-CN" altLang="en-US" sz="2600" baseline="-25000" dirty="0">
              <a:solidFill>
                <a:srgbClr val="0033CC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845005" y="5373679"/>
            <a:ext cx="530915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2600" dirty="0" smtClean="0">
                <a:solidFill>
                  <a:srgbClr val="FF3399"/>
                </a:solidFill>
              </a:rPr>
              <a:t>P</a:t>
            </a:r>
            <a:r>
              <a:rPr lang="en-US" altLang="zh-CN" sz="2600" baseline="-25000" dirty="0" smtClean="0">
                <a:solidFill>
                  <a:srgbClr val="FF3399"/>
                </a:solidFill>
              </a:rPr>
              <a:t>2</a:t>
            </a:r>
            <a:endParaRPr lang="zh-CN" altLang="en-US" sz="2600" baseline="-25000" dirty="0">
              <a:solidFill>
                <a:srgbClr val="FF3399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442601" y="5360806"/>
            <a:ext cx="40908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000" dirty="0" smtClean="0"/>
              <a:t>&gt;</a:t>
            </a:r>
            <a:endParaRPr lang="zh-CN" altLang="en-US" sz="3000" dirty="0"/>
          </a:p>
        </p:txBody>
      </p:sp>
      <p:cxnSp>
        <p:nvCxnSpPr>
          <p:cNvPr id="14" name="直接箭头连接符 13"/>
          <p:cNvCxnSpPr/>
          <p:nvPr/>
        </p:nvCxnSpPr>
        <p:spPr>
          <a:xfrm flipH="1">
            <a:off x="5149536" y="4929292"/>
            <a:ext cx="1817865" cy="5593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 flipH="1">
            <a:off x="6304784" y="5217446"/>
            <a:ext cx="787711" cy="2997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3368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xmlns="" id="{1E76BD5E-CDEF-402D-8C88-3BE960F535D2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外特性与调节特性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BC7C6C6B-EE7A-48F9-BC92-44F3E3B765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952" y="2396962"/>
            <a:ext cx="11296048" cy="506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如果输出电压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恒定不变，那么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63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可改写为：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xmlns="" id="{1F7474FB-B103-40B5-8713-FF7BB5081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336" y="743234"/>
            <a:ext cx="8496944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电压恒定不变时</a:t>
            </a:r>
            <a:r>
              <a:rPr lang="en-US" altLang="zh-CN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oost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换器的调节特性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" name="Rectangle 5">
            <a:extLst>
              <a:ext uri="{FF2B5EF4-FFF2-40B4-BE49-F238E27FC236}">
                <a16:creationId xmlns:a16="http://schemas.microsoft.com/office/drawing/2014/main" xmlns="" id="{AA56F2D5-BE64-4FB0-9AB3-D0EB533773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776" y="3452330"/>
            <a:ext cx="11296048" cy="506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容易得到，</a:t>
            </a:r>
            <a:r>
              <a:rPr lang="en-US" altLang="zh-CN" sz="2400" i="1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G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400" i="1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en-US" altLang="zh-CN" sz="2400" baseline="-250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y</a:t>
            </a:r>
            <a:r>
              <a:rPr lang="en-US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1/3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最大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那么有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：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xmlns="" id="{ECACDF40-0FB4-451F-8D05-94DFC5257A5D}"/>
              </a:ext>
            </a:extLst>
          </p:cNvPr>
          <p:cNvSpPr txBox="1"/>
          <p:nvPr/>
        </p:nvSpPr>
        <p:spPr>
          <a:xfrm>
            <a:off x="10931374" y="2419628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68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8194" name="Picture 2">
            <a:extLst>
              <a:ext uri="{FF2B5EF4-FFF2-40B4-BE49-F238E27FC236}">
                <a16:creationId xmlns:a16="http://schemas.microsoft.com/office/drawing/2014/main" xmlns="" id="{D8174EFC-4BE4-4BB1-96F3-58AC1B05DB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42" y="2132856"/>
            <a:ext cx="3034124" cy="1070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xmlns="" id="{A34EB6FE-24DE-430A-86DD-3A70B9E0CC8E}"/>
              </a:ext>
            </a:extLst>
          </p:cNvPr>
          <p:cNvSpPr txBox="1"/>
          <p:nvPr/>
        </p:nvSpPr>
        <p:spPr>
          <a:xfrm>
            <a:off x="10776520" y="1424332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63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17" name="Picture 3">
            <a:extLst>
              <a:ext uri="{FF2B5EF4-FFF2-40B4-BE49-F238E27FC236}">
                <a16:creationId xmlns:a16="http://schemas.microsoft.com/office/drawing/2014/main" xmlns="" id="{F14ADB08-3812-43FC-B03A-0CE86300DD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8156" y="1246187"/>
            <a:ext cx="5326956" cy="10040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" name="组合 17"/>
          <p:cNvGrpSpPr/>
          <p:nvPr/>
        </p:nvGrpSpPr>
        <p:grpSpPr bwMode="auto">
          <a:xfrm>
            <a:off x="6312024" y="3414925"/>
            <a:ext cx="4324350" cy="3033712"/>
            <a:chOff x="4537839" y="3655712"/>
            <a:chExt cx="4323586" cy="3033565"/>
          </a:xfrm>
        </p:grpSpPr>
        <p:pic>
          <p:nvPicPr>
            <p:cNvPr id="19" name="图片 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37839" y="3655712"/>
              <a:ext cx="4323586" cy="2705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" name="图片 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44208" y="6264723"/>
              <a:ext cx="794678" cy="424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4824048"/>
              </p:ext>
            </p:extLst>
          </p:nvPr>
        </p:nvGraphicFramePr>
        <p:xfrm>
          <a:off x="1991544" y="4632054"/>
          <a:ext cx="3168352" cy="1104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Equation" r:id="rId7" imgW="1167893" imgH="406224" progId="Equation.DSMT4">
                  <p:embed/>
                </p:oleObj>
              </mc:Choice>
              <mc:Fallback>
                <p:oleObj name="Equation" r:id="rId7" imgW="1167893" imgH="406224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544" y="4632054"/>
                        <a:ext cx="3168352" cy="11048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4829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1">
            <a:extLst>
              <a:ext uri="{FF2B5EF4-FFF2-40B4-BE49-F238E27FC236}">
                <a16:creationId xmlns:a16="http://schemas.microsoft.com/office/drawing/2014/main" xmlns="" id="{69AFECE2-7CAD-4C52-A4E7-DEF9D7A5CF05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Buck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变换器电路拓扑的推演</a:t>
            </a:r>
          </a:p>
        </p:txBody>
      </p:sp>
      <p:sp>
        <p:nvSpPr>
          <p:cNvPr id="24" name="Rectangle 5">
            <a:extLst>
              <a:ext uri="{FF2B5EF4-FFF2-40B4-BE49-F238E27FC236}">
                <a16:creationId xmlns:a16="http://schemas.microsoft.com/office/drawing/2014/main" xmlns="" id="{6AC20691-BB54-4E31-A517-8DDF3490ED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84" y="1268760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lvl="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线性调节器</a:t>
            </a:r>
            <a:endParaRPr lang="en-US" altLang="zh-CN" sz="2800" b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xmlns="" id="{CA8C8978-CBA6-4FFE-ADF9-FDAC10B81071}"/>
              </a:ext>
            </a:extLst>
          </p:cNvPr>
          <p:cNvSpPr/>
          <p:nvPr/>
        </p:nvSpPr>
        <p:spPr>
          <a:xfrm>
            <a:off x="7896200" y="3455964"/>
            <a:ext cx="2162773" cy="441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.3 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线性调节器</a:t>
            </a:r>
            <a:endParaRPr lang="zh-CN" altLang="zh-CN" sz="20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6" name="Picture 2">
            <a:extLst>
              <a:ext uri="{FF2B5EF4-FFF2-40B4-BE49-F238E27FC236}">
                <a16:creationId xmlns:a16="http://schemas.microsoft.com/office/drawing/2014/main" xmlns="" id="{3709DD07-7F43-4C1D-9E25-25D9043F2B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711" y="1628800"/>
            <a:ext cx="5620418" cy="1727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5">
            <a:extLst>
              <a:ext uri="{FF2B5EF4-FFF2-40B4-BE49-F238E27FC236}">
                <a16:creationId xmlns:a16="http://schemas.microsoft.com/office/drawing/2014/main" xmlns="" id="{6AC20691-BB54-4E31-A517-8DDF3490ED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417" y="2276872"/>
            <a:ext cx="4608512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工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作在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线性放大状态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称为调整管。起到分压作用，存在较大损耗，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效率也较低</a:t>
            </a: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40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spcBef>
                <a:spcPts val="120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现了输出电压的闭环调节</a:t>
            </a: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6944675" y="4090686"/>
            <a:ext cx="4484382" cy="1354538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：效率低</a:t>
            </a:r>
            <a:endParaRPr lang="en-US" altLang="zh-CN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：可自动调压</a:t>
            </a: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endParaRPr lang="zh-CN" altLang="en-US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3855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xmlns="" id="{1E76BD5E-CDEF-402D-8C88-3BE960F535D2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外特性与调节特性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xmlns="" id="{1F7474FB-B103-40B5-8713-FF7BB5081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336" y="743234"/>
            <a:ext cx="8496944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电压恒定不变时</a:t>
            </a:r>
            <a:r>
              <a:rPr lang="en-US" altLang="zh-CN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oost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换器的调节特性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8" name="组合 17"/>
          <p:cNvGrpSpPr/>
          <p:nvPr/>
        </p:nvGrpSpPr>
        <p:grpSpPr bwMode="auto">
          <a:xfrm>
            <a:off x="7964338" y="1484784"/>
            <a:ext cx="3532262" cy="2385640"/>
            <a:chOff x="4537839" y="3655712"/>
            <a:chExt cx="4323586" cy="3033565"/>
          </a:xfrm>
        </p:grpSpPr>
        <p:pic>
          <p:nvPicPr>
            <p:cNvPr id="19" name="图片 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37839" y="3655712"/>
              <a:ext cx="4323586" cy="2705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" name="图片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44208" y="6264723"/>
              <a:ext cx="794678" cy="424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955" b="49478"/>
          <a:stretch/>
        </p:blipFill>
        <p:spPr>
          <a:xfrm>
            <a:off x="583357" y="2099649"/>
            <a:ext cx="7018486" cy="71448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629" b="11190"/>
          <a:stretch/>
        </p:blipFill>
        <p:spPr>
          <a:xfrm>
            <a:off x="557841" y="3429000"/>
            <a:ext cx="7018486" cy="2010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2608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xmlns="" id="{1E76BD5E-CDEF-402D-8C88-3BE960F535D2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外特性与调节特性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344" y="909971"/>
            <a:ext cx="8473436" cy="164788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1424" y="2564904"/>
            <a:ext cx="7474976" cy="83745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/>
          <a:srcRect t="38428"/>
          <a:stretch/>
        </p:blipFill>
        <p:spPr>
          <a:xfrm>
            <a:off x="6672064" y="3212976"/>
            <a:ext cx="5267753" cy="3072278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 rotWithShape="1">
          <a:blip r:embed="rId4"/>
          <a:srcRect t="1160" b="63193"/>
          <a:stretch/>
        </p:blipFill>
        <p:spPr>
          <a:xfrm>
            <a:off x="1188287" y="4005064"/>
            <a:ext cx="5971241" cy="2016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3928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03A8CF0C-44E8-436D-9946-48D0AA2271B9}"/>
              </a:ext>
            </a:extLst>
          </p:cNvPr>
          <p:cNvSpPr txBox="1">
            <a:spLocks/>
          </p:cNvSpPr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Boost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变换器</a:t>
            </a:r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xmlns="" id="{74A16FA4-78AC-468C-AC3F-D1E34E4E5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5480" y="1340768"/>
            <a:ext cx="10513168" cy="4752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2  Boost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</a:p>
          <a:p>
            <a:pPr lvl="0"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2.1  Boost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路拓扑的推演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2.2 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连续时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oost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2.3 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断续时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oost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2.4  Boost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外特性与调节特性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2.5  Boost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参数设计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036235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参数设计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6445588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关管与续流二极管的电压和电流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xmlns="" id="{BA5779D2-C703-4F12-9A43-3E12918FF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567" y="1946780"/>
            <a:ext cx="7920880" cy="3903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关管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 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二极管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 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电压应力为：</a:t>
            </a: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功率管电流为电感电流上升段。</a:t>
            </a: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极管电流为电感电流下降段</a:t>
            </a: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功率管与二极管最大电流即为电感电流最大值</a:t>
            </a: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endParaRPr lang="zh-CN" altLang="en-US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1266" name="Picture 2">
            <a:extLst>
              <a:ext uri="{FF2B5EF4-FFF2-40B4-BE49-F238E27FC236}">
                <a16:creationId xmlns:a16="http://schemas.microsoft.com/office/drawing/2014/main" xmlns="" id="{F4E4FEE0-F6CE-47D3-8346-6246558FF7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937" y="5326830"/>
            <a:ext cx="5105063" cy="88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063552" y="278092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0390152"/>
              </p:ext>
            </p:extLst>
          </p:nvPr>
        </p:nvGraphicFramePr>
        <p:xfrm>
          <a:off x="1841701" y="2628853"/>
          <a:ext cx="2274079" cy="601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" name="Equation" r:id="rId4" imgW="761669" imgH="203112" progId="Equation.DSMT4">
                  <p:embed/>
                </p:oleObj>
              </mc:Choice>
              <mc:Fallback>
                <p:oleObj name="Equation" r:id="rId4" imgW="761669" imgH="203112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701" y="2628853"/>
                        <a:ext cx="2274079" cy="6016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>
            <a:extLst>
              <a:ext uri="{FF2B5EF4-FFF2-40B4-BE49-F238E27FC236}">
                <a16:creationId xmlns:a16="http://schemas.microsoft.com/office/drawing/2014/main" xmlns="" id="{91B53A14-5692-4DEB-B430-117207EA25A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31624" y="856230"/>
            <a:ext cx="4164975" cy="4074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880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参数设计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6445588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关管与续流二极管的电压和电流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xmlns="" id="{BA5779D2-C703-4F12-9A43-3E12918FF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1648764"/>
            <a:ext cx="7920880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关管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Q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二极管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电流平均值分别为：</a:t>
            </a:r>
            <a:endParaRPr lang="zh-CN" altLang="en-US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2290" name="Picture 2">
            <a:extLst>
              <a:ext uri="{FF2B5EF4-FFF2-40B4-BE49-F238E27FC236}">
                <a16:creationId xmlns:a16="http://schemas.microsoft.com/office/drawing/2014/main" xmlns="" id="{16A8880B-A2BF-416D-BFEA-29A58EDCDB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4830" y="2225012"/>
            <a:ext cx="2898850" cy="1059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>
            <a:extLst>
              <a:ext uri="{FF2B5EF4-FFF2-40B4-BE49-F238E27FC236}">
                <a16:creationId xmlns:a16="http://schemas.microsoft.com/office/drawing/2014/main" xmlns="" id="{1620068E-9034-4257-9E62-6068E46806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4830" y="3219188"/>
            <a:ext cx="1152496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xmlns="" id="{91B53A14-5692-4DEB-B430-117207EA25A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31624" y="856230"/>
            <a:ext cx="4164975" cy="4074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9274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参数设计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6445588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升压电感量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xmlns="" id="{BA5779D2-C703-4F12-9A43-3E12918FF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1424" y="1553842"/>
            <a:ext cx="6445588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zh-CN" altLang="en-US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出电压不变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下，有：</a:t>
            </a: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纹波电流在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16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0.5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18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处最大：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endParaRPr lang="zh-CN" altLang="en-US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得到纹波电流随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16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变化曲线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endParaRPr lang="zh-CN" altLang="en-US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4339" name="Picture 3">
            <a:extLst>
              <a:ext uri="{FF2B5EF4-FFF2-40B4-BE49-F238E27FC236}">
                <a16:creationId xmlns:a16="http://schemas.microsoft.com/office/drawing/2014/main" xmlns="" id="{F0759B1D-1BA9-4DA8-AA7E-C4F450226D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7888" y="3029336"/>
            <a:ext cx="2580628" cy="1142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4">
            <a:extLst>
              <a:ext uri="{FF2B5EF4-FFF2-40B4-BE49-F238E27FC236}">
                <a16:creationId xmlns:a16="http://schemas.microsoft.com/office/drawing/2014/main" xmlns="" id="{5B934438-55A0-465C-B1A1-5184A26143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2389" y="4702605"/>
            <a:ext cx="3657117" cy="1142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760296" y="20608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8773614"/>
              </p:ext>
            </p:extLst>
          </p:nvPr>
        </p:nvGraphicFramePr>
        <p:xfrm>
          <a:off x="8521828" y="1844824"/>
          <a:ext cx="2830756" cy="9104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name="Equation" r:id="rId5" imgW="1218671" imgH="393529" progId="Equation.DSMT4">
                  <p:embed/>
                </p:oleObj>
              </mc:Choice>
              <mc:Fallback>
                <p:oleObj name="Equation" r:id="rId5" imgW="1218671" imgH="393529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1828" y="1844824"/>
                        <a:ext cx="2830756" cy="9104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2">
            <a:extLst>
              <a:ext uri="{FF2B5EF4-FFF2-40B4-BE49-F238E27FC236}">
                <a16:creationId xmlns:a16="http://schemas.microsoft.com/office/drawing/2014/main" xmlns="" id="{942FB434-9C8E-474C-A63D-5D1670ADA2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5800" y="1883748"/>
            <a:ext cx="2217832" cy="752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右箭头 4"/>
          <p:cNvSpPr/>
          <p:nvPr/>
        </p:nvSpPr>
        <p:spPr>
          <a:xfrm>
            <a:off x="7248128" y="1988840"/>
            <a:ext cx="792088" cy="57606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412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参数设计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6445588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升压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感量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xmlns="" id="{BA5779D2-C703-4F12-9A43-3E12918FF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376" y="1839423"/>
            <a:ext cx="7920880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根据最大允许脉动电流设计电感：</a:t>
            </a:r>
          </a:p>
        </p:txBody>
      </p:sp>
      <p:pic>
        <p:nvPicPr>
          <p:cNvPr id="15362" name="Picture 2">
            <a:extLst>
              <a:ext uri="{FF2B5EF4-FFF2-40B4-BE49-F238E27FC236}">
                <a16:creationId xmlns:a16="http://schemas.microsoft.com/office/drawing/2014/main" xmlns="" id="{05536410-E4B5-4AC1-9507-89A4672048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24" y="2604364"/>
            <a:ext cx="7194462" cy="2495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5">
            <a:extLst>
              <a:ext uri="{FF2B5EF4-FFF2-40B4-BE49-F238E27FC236}">
                <a16:creationId xmlns:a16="http://schemas.microsoft.com/office/drawing/2014/main" xmlns="" id="{9043FF44-5744-4D78-AABD-72359CE9E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376" y="5155272"/>
            <a:ext cx="7432808" cy="113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际工程中，一般选取</a:t>
            </a:r>
            <a:r>
              <a:rPr lang="en-US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sz="2400" i="1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bmax</a:t>
            </a:r>
            <a:r>
              <a:rPr lang="zh-CN" altLang="en-US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额定输出时输入电流的</a:t>
            </a:r>
            <a:r>
              <a:rPr lang="en-US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0%</a:t>
            </a:r>
            <a:r>
              <a:rPr lang="zh-CN" altLang="en-US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也可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根据实际情况选取更大或更小的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值。</a:t>
            </a:r>
            <a:endParaRPr lang="zh-CN" altLang="en-US" sz="24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5363" name="Picture 3">
            <a:extLst>
              <a:ext uri="{FF2B5EF4-FFF2-40B4-BE49-F238E27FC236}">
                <a16:creationId xmlns:a16="http://schemas.microsoft.com/office/drawing/2014/main" xmlns="" id="{0149CE98-4EBE-45A6-A671-69A16D0CFC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32" b="1968"/>
          <a:stretch>
            <a:fillRect/>
          </a:stretch>
        </p:blipFill>
        <p:spPr bwMode="auto">
          <a:xfrm>
            <a:off x="6121464" y="2091739"/>
            <a:ext cx="5391845" cy="36309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7598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参数设计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6445588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升压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感量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1424" y="1628800"/>
            <a:ext cx="6344157" cy="151815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9456" y="3429000"/>
            <a:ext cx="6135582" cy="12006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31504" y="5013176"/>
            <a:ext cx="1825031" cy="3871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18727" y="5400326"/>
            <a:ext cx="1529550" cy="430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8490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参数设计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6445588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滤波电容容量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xmlns="" id="{BA5779D2-C703-4F12-9A43-3E12918FF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3432" y="1558088"/>
            <a:ext cx="9953088" cy="3901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Q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导通时，滤波电容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C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放电；当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Q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截止时，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C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充电。输出电压脉动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用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C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放电时的电压下降量来表示，而放电电流为输出电流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因此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表达式为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得滤波电容容量为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endParaRPr lang="zh-CN" altLang="en-US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根据所允许的输出电压脉动值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可以由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式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计算出滤波电容容量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6386" name="Picture 2">
            <a:extLst>
              <a:ext uri="{FF2B5EF4-FFF2-40B4-BE49-F238E27FC236}">
                <a16:creationId xmlns:a16="http://schemas.microsoft.com/office/drawing/2014/main" xmlns="" id="{6B184B94-F35C-40C9-8AE5-93AF691058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3008" y="2667650"/>
            <a:ext cx="1986118" cy="9027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Picture 3">
            <a:extLst>
              <a:ext uri="{FF2B5EF4-FFF2-40B4-BE49-F238E27FC236}">
                <a16:creationId xmlns:a16="http://schemas.microsoft.com/office/drawing/2014/main" xmlns="" id="{4BCCAD73-7622-4EE7-ACBC-5E9EB589E0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3832" y="3717484"/>
            <a:ext cx="2061263" cy="968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7529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标题 1"/>
          <p:cNvSpPr txBox="1">
            <a:spLocks/>
          </p:cNvSpPr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目录</a:t>
            </a:r>
          </a:p>
          <a:p>
            <a:pPr eaLnBrk="1" hangingPunct="1"/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847528" y="1052736"/>
            <a:ext cx="8352928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1  Buck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2  Boost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  <a:buClr>
                <a:srgbClr val="000099"/>
              </a:buClr>
              <a:buNone/>
            </a:pP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</a:t>
            </a: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3  Buck-Boost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4.4  Cuk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4.5  Zeta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endParaRPr lang="en-US" altLang="zh-CN" sz="3200" b="1" kern="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4.6  SEPIC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en-US" altLang="zh-CN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4.7  </a:t>
            </a: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六种非隔离直流变换器的比较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</a:p>
        </p:txBody>
      </p:sp>
    </p:spTree>
    <p:extLst>
      <p:ext uri="{BB962C8B-B14F-4D97-AF65-F5344CB8AC3E}">
        <p14:creationId xmlns:p14="http://schemas.microsoft.com/office/powerpoint/2010/main" val="3196530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6310A8EF-B902-4EBF-9448-CDF86BE2CB7E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Buck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变换器电路拓扑的推演</a:t>
            </a:r>
          </a:p>
        </p:txBody>
      </p:sp>
      <p:sp>
        <p:nvSpPr>
          <p:cNvPr id="19" name="Rectangle 5">
            <a:extLst>
              <a:ext uri="{FF2B5EF4-FFF2-40B4-BE49-F238E27FC236}">
                <a16:creationId xmlns:a16="http://schemas.microsoft.com/office/drawing/2014/main" xmlns="" id="{0C06A9B9-2653-4A19-B0A4-2E40946F8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690" y="1993415"/>
            <a:ext cx="5410576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lvl="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工作原理</a:t>
            </a:r>
            <a:endParaRPr lang="en-US" altLang="zh-CN" sz="2800" b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xmlns="" id="{B41C6432-F841-44F0-98FB-61C7D09D941C}"/>
              </a:ext>
            </a:extLst>
          </p:cNvPr>
          <p:cNvSpPr/>
          <p:nvPr/>
        </p:nvSpPr>
        <p:spPr>
          <a:xfrm>
            <a:off x="7924385" y="5723580"/>
            <a:ext cx="2108270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.4 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关</a:t>
            </a:r>
            <a:r>
              <a:rPr lang="zh-CN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变换器</a:t>
            </a:r>
          </a:p>
        </p:txBody>
      </p:sp>
      <p:pic>
        <p:nvPicPr>
          <p:cNvPr id="21" name="Picture 2">
            <a:extLst>
              <a:ext uri="{FF2B5EF4-FFF2-40B4-BE49-F238E27FC236}">
                <a16:creationId xmlns:a16="http://schemas.microsoft.com/office/drawing/2014/main" xmlns="" id="{B68D1BEE-743F-4FF0-9479-8DA1A6581A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25201"/>
          <a:stretch>
            <a:fillRect/>
          </a:stretch>
        </p:blipFill>
        <p:spPr bwMode="auto">
          <a:xfrm>
            <a:off x="6723424" y="680061"/>
            <a:ext cx="4129018" cy="2705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B7EE8140-13C3-41BE-A034-F833BC6A407C}"/>
              </a:ext>
            </a:extLst>
          </p:cNvPr>
          <p:cNvSpPr/>
          <p:nvPr/>
        </p:nvSpPr>
        <p:spPr>
          <a:xfrm>
            <a:off x="7518825" y="2727913"/>
            <a:ext cx="2513830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a) Q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工作在开关状态</a:t>
            </a:r>
            <a:endParaRPr lang="zh-CN" altLang="zh-CN" sz="20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649DCBCB-CBD6-4F0B-BF34-5601E2F7A9A9}"/>
              </a:ext>
            </a:extLst>
          </p:cNvPr>
          <p:cNvSpPr/>
          <p:nvPr/>
        </p:nvSpPr>
        <p:spPr>
          <a:xfrm>
            <a:off x="7968334" y="5280309"/>
            <a:ext cx="1636987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b) 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要波形</a:t>
            </a:r>
            <a:endParaRPr lang="zh-CN" altLang="zh-CN" sz="20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xmlns="" id="{0C06A9B9-2653-4A19-B0A4-2E40946F8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299" y="3036284"/>
            <a:ext cx="4543902" cy="1688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lvl="0"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工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作在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关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状态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称为功率开关管。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该电路称为开关变换器，输出电压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直流脉冲形式。</a:t>
            </a:r>
            <a:endParaRPr lang="en-US" altLang="zh-CN" sz="2400" baseline="-250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xmlns="" id="{68EA1D8E-4433-4F54-84B3-4389476114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673" y="836712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lvl="0"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效率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开关变换器</a:t>
            </a:r>
            <a:endParaRPr lang="en-US" altLang="zh-CN" sz="2800" b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3" name="Picture 3">
            <a:extLst>
              <a:ext uri="{FF2B5EF4-FFF2-40B4-BE49-F238E27FC236}">
                <a16:creationId xmlns:a16="http://schemas.microsoft.com/office/drawing/2014/main" xmlns="" id="{B1305D8D-717C-4D0B-B533-5CBAF3F362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36" b="2768"/>
          <a:stretch>
            <a:fillRect/>
          </a:stretch>
        </p:blipFill>
        <p:spPr bwMode="auto">
          <a:xfrm>
            <a:off x="6384032" y="3170512"/>
            <a:ext cx="5328592" cy="21306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5156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>
            <a:extLst>
              <a:ext uri="{FF2B5EF4-FFF2-40B4-BE49-F238E27FC236}">
                <a16:creationId xmlns:a16="http://schemas.microsoft.com/office/drawing/2014/main" xmlns="" id="{C15FE600-93DE-446C-8685-99CCB2E28E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400" y="1196752"/>
            <a:ext cx="11017224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3  Buck-Boost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</a:p>
          <a:p>
            <a:pPr lvl="0"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3.1  Buck-Boost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电路拓扑的推演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3.2 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连续时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uck-Boost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3.3 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断续时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uck-Boost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3.4  Buck-Boost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外特性与调节特性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3.5  Buck-Boost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参数设计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561575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 fontScale="85000" lnSpcReduction="10000"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Buck-Boost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变换器电路拓扑的推演</a:t>
            </a: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1096617" y="1047488"/>
            <a:ext cx="4796245" cy="59848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32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推演过程</a:t>
            </a: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733" y="825337"/>
            <a:ext cx="527304" cy="820638"/>
          </a:xfrm>
          <a:prstGeom prst="rect">
            <a:avLst/>
          </a:prstGeom>
        </p:spPr>
      </p:pic>
      <p:sp>
        <p:nvSpPr>
          <p:cNvPr id="16" name="Rectangle 5">
            <a:extLst>
              <a:ext uri="{FF2B5EF4-FFF2-40B4-BE49-F238E27FC236}">
                <a16:creationId xmlns:a16="http://schemas.microsoft.com/office/drawing/2014/main" xmlns="" id="{C0E48F67-DE2A-4C47-9529-FAD5B3C77D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2949" y="1485155"/>
            <a:ext cx="8959825" cy="2238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路构成，</a:t>
            </a:r>
            <a:r>
              <a:rPr lang="zh-CN" altLang="en-US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注意副边电压为负值</a:t>
            </a:r>
          </a:p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导通时，电能给电感储能，二极管截止，输出由滤波电容供电</a:t>
            </a:r>
          </a:p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截止时，电感产生感应电势维持原电流方向不变，迫使二极管导通，电感电流向负载供电，同时也向电容充电，输出负电压</a:t>
            </a: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xmlns="" id="{CF7BD601-56D7-478D-BAE3-173E8E52B9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624" y="3645024"/>
            <a:ext cx="5991599" cy="2238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6195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03A8CF0C-44E8-436D-9946-48D0AA2271B9}"/>
              </a:ext>
            </a:extLst>
          </p:cNvPr>
          <p:cNvSpPr txBox="1">
            <a:spLocks/>
          </p:cNvSpPr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Buck-Boost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变换器</a:t>
            </a:r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xmlns="" id="{74A16FA4-78AC-468C-AC3F-D1E34E4E5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6107" y="1196752"/>
            <a:ext cx="11161240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3  Buck-Boost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</a:p>
          <a:p>
            <a:pPr lvl="0"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3.1  Buck-Boost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路拓扑的推演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0"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3.2  </a:t>
            </a:r>
            <a:r>
              <a:rPr lang="zh-CN" alt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连续时</a:t>
            </a:r>
            <a:r>
              <a:rPr lang="en-US" altLang="zh-CN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uck-Boost</a:t>
            </a:r>
            <a:r>
              <a:rPr lang="zh-CN" alt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3.3 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断续时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uck-Boost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3.4  Buck-Boost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外特性与调节特性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3.5  Buck-Boost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参数设计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79594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2C8C3711-B82F-4F23-83A0-0A06F5AB9A2B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连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-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15" name="Rectangle 5">
            <a:extLst>
              <a:ext uri="{FF2B5EF4-FFF2-40B4-BE49-F238E27FC236}">
                <a16:creationId xmlns:a16="http://schemas.microsoft.com/office/drawing/2014/main" xmlns="" id="{FF85F5F5-AA6B-4D81-8588-E0B3F136E5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作模态</a:t>
            </a: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5">
            <a:extLst>
              <a:ext uri="{FF2B5EF4-FFF2-40B4-BE49-F238E27FC236}">
                <a16:creationId xmlns:a16="http://schemas.microsoft.com/office/drawing/2014/main" xmlns="" id="{5D7A8124-4B0D-4AFE-AF11-53618B917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587" y="1387755"/>
            <a:ext cx="6755557" cy="1434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indent="269875" algn="just">
              <a:lnSpc>
                <a:spcPct val="125000"/>
              </a:lnSpc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在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0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时，开关管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Q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导通，二极管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截止，负载由滤波电容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C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供电，如图所示。此时，输入电压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加到电感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c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上，那么有：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xmlns="" id="{059DC911-87DC-45CC-8C56-DB7036492A74}"/>
              </a:ext>
            </a:extLst>
          </p:cNvPr>
          <p:cNvSpPr txBox="1"/>
          <p:nvPr/>
        </p:nvSpPr>
        <p:spPr>
          <a:xfrm>
            <a:off x="5303912" y="3070559"/>
            <a:ext cx="302433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90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sp>
        <p:nvSpPr>
          <p:cNvPr id="23" name="Rectangle 5">
            <a:extLst>
              <a:ext uri="{FF2B5EF4-FFF2-40B4-BE49-F238E27FC236}">
                <a16:creationId xmlns:a16="http://schemas.microsoft.com/office/drawing/2014/main" xmlns="" id="{7F299F8A-B7A8-4553-B3E8-3034A09EE9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1573" y="3892106"/>
            <a:ext cx="11673189" cy="506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显然，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升压电感电流</a:t>
            </a:r>
            <a:r>
              <a:rPr lang="en-US" altLang="zh-CN" sz="2400" i="1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c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线性增长</a:t>
            </a:r>
            <a:endParaRPr lang="zh-CN" altLang="zh-CN" sz="28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xmlns="" id="{A26395B3-3F61-4813-AB19-7F912C7885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42"/>
          <a:stretch>
            <a:fillRect/>
          </a:stretch>
        </p:blipFill>
        <p:spPr bwMode="auto">
          <a:xfrm>
            <a:off x="1655082" y="4629766"/>
            <a:ext cx="4440918" cy="1462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>
            <a:extLst>
              <a:ext uri="{FF2B5EF4-FFF2-40B4-BE49-F238E27FC236}">
                <a16:creationId xmlns:a16="http://schemas.microsoft.com/office/drawing/2014/main" xmlns="" id="{A73BA9A9-0AA9-4DF5-9B7E-7A4D2F820E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8558" y="2830372"/>
            <a:ext cx="2057990" cy="10477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xmlns="" id="{98675170-A45D-457A-9E64-F64606A3DC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41" b="1070"/>
          <a:stretch>
            <a:fillRect/>
          </a:stretch>
        </p:blipFill>
        <p:spPr bwMode="auto">
          <a:xfrm>
            <a:off x="7346879" y="908720"/>
            <a:ext cx="4283967" cy="5476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D2D645CD-AFE0-48E1-B6B2-614AC4E6D569}"/>
              </a:ext>
            </a:extLst>
          </p:cNvPr>
          <p:cNvSpPr/>
          <p:nvPr/>
        </p:nvSpPr>
        <p:spPr>
          <a:xfrm>
            <a:off x="7824906" y="1044374"/>
            <a:ext cx="1511454" cy="4760890"/>
          </a:xfrm>
          <a:prstGeom prst="rect">
            <a:avLst/>
          </a:prstGeom>
          <a:solidFill>
            <a:srgbClr val="FFFF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7071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3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442A1A01-DF0B-486C-B24E-D340DE19D2A3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连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-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15" name="Rectangle 5">
            <a:extLst>
              <a:ext uri="{FF2B5EF4-FFF2-40B4-BE49-F238E27FC236}">
                <a16:creationId xmlns:a16="http://schemas.microsoft.com/office/drawing/2014/main" xmlns="" id="{21ACD06F-3FC2-4225-8CBD-B967BE7EFA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作模态</a:t>
            </a: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I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5">
            <a:extLst>
              <a:ext uri="{FF2B5EF4-FFF2-40B4-BE49-F238E27FC236}">
                <a16:creationId xmlns:a16="http://schemas.microsoft.com/office/drawing/2014/main" xmlns="" id="{9D49BA59-F7CF-440C-ACF7-1CE12A4B8E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284" y="1518785"/>
            <a:ext cx="7859948" cy="1433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楷体_GB2312"/>
              </a:rPr>
              <a:t>T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楷体_GB2312"/>
              </a:rPr>
              <a:t>o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，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Q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关断，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c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通过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向负载侧流动，电感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c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释放储能给负载和滤波电容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C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C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被充电，如图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4.21(b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所示。此时电感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c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的电压为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c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那么有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zh-CN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xmlns="" id="{A9D5D488-525B-48FB-B1D0-75DF17A56EBD}"/>
              </a:ext>
            </a:extLst>
          </p:cNvPr>
          <p:cNvSpPr txBox="1"/>
          <p:nvPr/>
        </p:nvSpPr>
        <p:spPr>
          <a:xfrm>
            <a:off x="5517861" y="3181112"/>
            <a:ext cx="302433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91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sp>
        <p:nvSpPr>
          <p:cNvPr id="23" name="Rectangle 5">
            <a:extLst>
              <a:ext uri="{FF2B5EF4-FFF2-40B4-BE49-F238E27FC236}">
                <a16:creationId xmlns:a16="http://schemas.microsoft.com/office/drawing/2014/main" xmlns="" id="{F3D148B0-BCF6-4532-8041-C8D1AE214A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811" y="3687757"/>
            <a:ext cx="11673189" cy="1042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</a:pPr>
            <a:r>
              <a:rPr lang="zh-CN" altLang="en-US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显然</a:t>
            </a:r>
            <a:r>
              <a:rPr lang="en-US" altLang="zh-CN" sz="2400" i="1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c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线性减小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。</a:t>
            </a:r>
          </a:p>
          <a:p>
            <a:pPr indent="269875" algn="just">
              <a:lnSpc>
                <a:spcPct val="125000"/>
              </a:lnSpc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在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s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时，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Q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再次开通，进入下一个开关周期。</a:t>
            </a:r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xmlns="" id="{3FD4E7D2-A0DE-4017-8C45-187F148656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7186" y="2971119"/>
            <a:ext cx="1984794" cy="941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>
            <a:extLst>
              <a:ext uri="{FF2B5EF4-FFF2-40B4-BE49-F238E27FC236}">
                <a16:creationId xmlns:a16="http://schemas.microsoft.com/office/drawing/2014/main" xmlns="" id="{2CF95468-8547-4FAC-8F86-2284974B39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42"/>
          <a:stretch>
            <a:fillRect/>
          </a:stretch>
        </p:blipFill>
        <p:spPr bwMode="auto">
          <a:xfrm>
            <a:off x="1343472" y="4780736"/>
            <a:ext cx="4379906" cy="1442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A65836D9-168D-4FB8-9B9D-F000136EFC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41" b="1070"/>
          <a:stretch>
            <a:fillRect/>
          </a:stretch>
        </p:blipFill>
        <p:spPr bwMode="auto">
          <a:xfrm>
            <a:off x="7961448" y="1138276"/>
            <a:ext cx="4012634" cy="512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55792338-FCE3-4F57-BD67-8F2B0F61395A}"/>
              </a:ext>
            </a:extLst>
          </p:cNvPr>
          <p:cNvSpPr/>
          <p:nvPr/>
        </p:nvSpPr>
        <p:spPr>
          <a:xfrm>
            <a:off x="9804310" y="1052736"/>
            <a:ext cx="847648" cy="4666988"/>
          </a:xfrm>
          <a:prstGeom prst="rect">
            <a:avLst/>
          </a:prstGeom>
          <a:solidFill>
            <a:srgbClr val="FFFF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3661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3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442A1A01-DF0B-486C-B24E-D340DE19D2A3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连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-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15" name="Rectangle 5">
            <a:extLst>
              <a:ext uri="{FF2B5EF4-FFF2-40B4-BE49-F238E27FC236}">
                <a16:creationId xmlns:a16="http://schemas.microsoft.com/office/drawing/2014/main" xmlns="" id="{21ACD06F-3FC2-4225-8CBD-B967BE7EFA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关系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xmlns="" id="{986F2C2D-D547-4D72-AF70-14C3DFB7A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411" y="1714893"/>
            <a:ext cx="6161637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indent="269875" algn="just">
              <a:lnSpc>
                <a:spcPct val="125000"/>
              </a:lnSpc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稳态工作时，在一个开关周期内，电感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c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的电压伏秒</a:t>
            </a:r>
            <a:r>
              <a:rPr lang="zh-CN" altLang="zh-CN" sz="2400" dirty="0" smtClean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面积</a:t>
            </a:r>
            <a:r>
              <a:rPr lang="zh-CN" altLang="en-US" sz="2400" dirty="0" smtClean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是</a:t>
            </a:r>
            <a:r>
              <a:rPr lang="zh-CN" altLang="zh-CN" sz="2400" dirty="0" smtClean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平衡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的。那么，根据图中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c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的波形可得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：</a:t>
            </a:r>
            <a:endParaRPr lang="zh-CN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xmlns="" id="{47E925A5-52D2-43DD-BB43-BB2B64E1C7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411" y="4205206"/>
            <a:ext cx="5516327" cy="506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上式可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解得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：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7E45CB42-61F0-42A5-8510-C2D774C11DFF}"/>
              </a:ext>
            </a:extLst>
          </p:cNvPr>
          <p:cNvSpPr txBox="1"/>
          <p:nvPr/>
        </p:nvSpPr>
        <p:spPr>
          <a:xfrm>
            <a:off x="4871864" y="5148935"/>
            <a:ext cx="302433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93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xmlns="" id="{1B6BDD68-89B8-4093-A57B-F095DD1D33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41" b="1070"/>
          <a:stretch>
            <a:fillRect/>
          </a:stretch>
        </p:blipFill>
        <p:spPr bwMode="auto">
          <a:xfrm>
            <a:off x="6981960" y="1124744"/>
            <a:ext cx="4051467" cy="5184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>
            <a:extLst>
              <a:ext uri="{FF2B5EF4-FFF2-40B4-BE49-F238E27FC236}">
                <a16:creationId xmlns:a16="http://schemas.microsoft.com/office/drawing/2014/main" xmlns="" id="{5DE13252-83C8-414D-937A-CABEEC6714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536" y="3308106"/>
            <a:ext cx="3652258" cy="716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>
            <a:extLst>
              <a:ext uri="{FF2B5EF4-FFF2-40B4-BE49-F238E27FC236}">
                <a16:creationId xmlns:a16="http://schemas.microsoft.com/office/drawing/2014/main" xmlns="" id="{D3247A08-8C75-424E-99AA-8958E20750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3935" y="4812068"/>
            <a:ext cx="1903460" cy="1135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4833688" y="4535069"/>
            <a:ext cx="1723549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000" b="1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升降压型</a:t>
            </a:r>
            <a:endParaRPr lang="zh-CN" altLang="en-US" sz="3000" b="1" dirty="0">
              <a:solidFill>
                <a:srgbClr val="FF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73189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AAB6F10E-729E-49BD-8DF4-E46E70154436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连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-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776AFA01-E794-447C-8644-C6BCB4D81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关系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xmlns="" id="{5E13CDFE-2FEB-487C-8B81-1EC87C2FA1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023" y="1461053"/>
            <a:ext cx="7848872" cy="22417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稳态工作时，滤波电容电流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C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平均值为零。那么，根据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路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可知，输出电流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等于二极管电流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平均值，即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观察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波形图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知，二极管电流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平均值可表示为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(1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y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)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c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其中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c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电感电流平均值。因此，有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3" name="Picture 2">
            <a:extLst>
              <a:ext uri="{FF2B5EF4-FFF2-40B4-BE49-F238E27FC236}">
                <a16:creationId xmlns:a16="http://schemas.microsoft.com/office/drawing/2014/main" xmlns="" id="{5C4B85FD-BCA8-4C28-A56F-AA35FC0121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0581" y="4336129"/>
            <a:ext cx="5644487" cy="2108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>
            <a:extLst>
              <a:ext uri="{FF2B5EF4-FFF2-40B4-BE49-F238E27FC236}">
                <a16:creationId xmlns:a16="http://schemas.microsoft.com/office/drawing/2014/main" xmlns="" id="{457A9CD3-702F-4B96-813B-956D70BF47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41" b="1070"/>
          <a:stretch>
            <a:fillRect/>
          </a:stretch>
        </p:blipFill>
        <p:spPr bwMode="auto">
          <a:xfrm>
            <a:off x="8146895" y="1226192"/>
            <a:ext cx="3892612" cy="4981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6" name="Picture 2">
            <a:extLst>
              <a:ext uri="{FF2B5EF4-FFF2-40B4-BE49-F238E27FC236}">
                <a16:creationId xmlns:a16="http://schemas.microsoft.com/office/drawing/2014/main" xmlns="" id="{ACD9D52D-546D-45CF-8CB5-B43FE7BB53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5554" y="3645024"/>
            <a:ext cx="1780728" cy="1075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88493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C63CBCD1-DE6F-4E36-ACF9-9A3301CEFD43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电流连续时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-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工作原理与基本关系</a:t>
            </a:r>
          </a:p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xmlns="" id="{7B870A64-3ED3-480B-943B-B60741511F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关系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Rectangle 5">
            <a:extLst>
              <a:ext uri="{FF2B5EF4-FFF2-40B4-BE49-F238E27FC236}">
                <a16:creationId xmlns:a16="http://schemas.microsoft.com/office/drawing/2014/main" xmlns="" id="{7772687F-0975-4E74-AD02-EBA231F308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374" y="1513746"/>
            <a:ext cx="7477951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感电流脉动量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c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：</a:t>
            </a:r>
            <a:endParaRPr kumimoji="0" lang="en-US" altLang="zh-CN" sz="2400" b="0" i="1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xmlns="" id="{DD1BAD5D-F0D7-46D5-ADAD-8F52D2897E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416" y="3263479"/>
            <a:ext cx="7477951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感电流的最大值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cmax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最小值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cmi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别为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8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5">
            <a:extLst>
              <a:ext uri="{FF2B5EF4-FFF2-40B4-BE49-F238E27FC236}">
                <a16:creationId xmlns:a16="http://schemas.microsoft.com/office/drawing/2014/main" xmlns="" id="{5F9A6725-25AE-465E-99BA-7E2B9EB29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416" y="5700352"/>
            <a:ext cx="7128792" cy="1122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2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式中，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sym typeface="Symbol" panose="05050102010706020507" pitchFamily="18" charset="2"/>
              </a:rPr>
              <a:t>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i="1" baseline="-25000" dirty="0" err="1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Lc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为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电感电流脉动量。</a:t>
            </a:r>
          </a:p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endParaRPr lang="en-US" altLang="zh-CN" sz="28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170" name="Picture 2">
            <a:extLst>
              <a:ext uri="{FF2B5EF4-FFF2-40B4-BE49-F238E27FC236}">
                <a16:creationId xmlns:a16="http://schemas.microsoft.com/office/drawing/2014/main" xmlns="" id="{6889B16B-283B-40D9-8E1E-CDF39CF511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7167" y="2202658"/>
            <a:ext cx="2194336" cy="10003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>
            <a:extLst>
              <a:ext uri="{FF2B5EF4-FFF2-40B4-BE49-F238E27FC236}">
                <a16:creationId xmlns:a16="http://schemas.microsoft.com/office/drawing/2014/main" xmlns="" id="{C8D6E553-6B18-483E-8CD4-771498FB08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6159" y="3981382"/>
            <a:ext cx="4603411" cy="876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4">
            <a:extLst>
              <a:ext uri="{FF2B5EF4-FFF2-40B4-BE49-F238E27FC236}">
                <a16:creationId xmlns:a16="http://schemas.microsoft.com/office/drawing/2014/main" xmlns="" id="{243BD181-6859-4A74-B96D-5ACEEEC609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552" y="4760298"/>
            <a:ext cx="4679937" cy="89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">
            <a:extLst>
              <a:ext uri="{FF2B5EF4-FFF2-40B4-BE49-F238E27FC236}">
                <a16:creationId xmlns:a16="http://schemas.microsoft.com/office/drawing/2014/main" xmlns="" id="{B3268370-A5AF-4F34-A1B3-1719ECA8F3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41" b="1070"/>
          <a:stretch>
            <a:fillRect/>
          </a:stretch>
        </p:blipFill>
        <p:spPr bwMode="auto">
          <a:xfrm>
            <a:off x="7392144" y="980728"/>
            <a:ext cx="4051467" cy="5184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176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03A8CF0C-44E8-436D-9946-48D0AA2271B9}"/>
              </a:ext>
            </a:extLst>
          </p:cNvPr>
          <p:cNvSpPr txBox="1">
            <a:spLocks/>
          </p:cNvSpPr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Buck-Boost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变换器</a:t>
            </a:r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xmlns="" id="{74A16FA4-78AC-468C-AC3F-D1E34E4E5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3432" y="1196752"/>
            <a:ext cx="11017224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3  Buck-Boost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</a:p>
          <a:p>
            <a:pPr lvl="0"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3.1  Buck-Boost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路拓扑的推演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3.2 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连续时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uck-Boost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3.3 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断续时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uck-Boost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3.4  Buck-Boost</a:t>
            </a:r>
            <a:r>
              <a:rPr lang="zh-CN" altLang="en-US" sz="28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外特性与调节特性</a:t>
            </a:r>
            <a:endParaRPr lang="en-US" altLang="zh-CN" sz="2800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3.5  Buck-Boost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参数设计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896912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-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外特性与调节特性</a:t>
            </a:r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xmlns="" id="{F3D19BC0-2217-40D6-A57D-A3974D1A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76" y="3532618"/>
            <a:ext cx="6445588" cy="1135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lvl="0"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G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电流临界连续时的输出电流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那么有：</a:t>
            </a:r>
            <a:endParaRPr lang="en-US" altLang="zh-CN" sz="2400" baseline="-250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流临界连续时的输出电流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xmlns="" id="{BA5779D2-C703-4F12-9A43-3E12918FF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970" y="1969800"/>
            <a:ext cx="6445588" cy="1689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800" i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S 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，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升压电感电流</a:t>
            </a:r>
            <a:r>
              <a:rPr lang="en-US" altLang="zh-CN" sz="2400" i="1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c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刚好下降到零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如图所示，那么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Buck-Boost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变换器工作在电流临界连续模式</a:t>
            </a:r>
            <a:endParaRPr lang="en-US" altLang="zh-CN" sz="2800" baseline="-250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xmlns="" id="{A34EB6FE-24DE-430A-86DD-3A70B9E0CC8E}"/>
              </a:ext>
            </a:extLst>
          </p:cNvPr>
          <p:cNvSpPr txBox="1"/>
          <p:nvPr/>
        </p:nvSpPr>
        <p:spPr>
          <a:xfrm>
            <a:off x="5939042" y="4969549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103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xmlns="" id="{CD6503A3-9415-4C24-B8C5-5E41D29BA7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099" y="4667672"/>
            <a:ext cx="4739538" cy="980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>
            <a:extLst>
              <a:ext uri="{FF2B5EF4-FFF2-40B4-BE49-F238E27FC236}">
                <a16:creationId xmlns:a16="http://schemas.microsoft.com/office/drawing/2014/main" xmlns="" id="{775CF73D-8486-4A6E-AA60-67AC2259A4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41" b="1871"/>
          <a:stretch>
            <a:fillRect/>
          </a:stretch>
        </p:blipFill>
        <p:spPr bwMode="auto">
          <a:xfrm>
            <a:off x="6613558" y="2492896"/>
            <a:ext cx="5391774" cy="3853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CF7BD601-56D7-478D-BAE3-173E8E52B9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4071" y="674848"/>
            <a:ext cx="5025057" cy="1877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2523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6310A8EF-B902-4EBF-9448-CDF86BE2CB7E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Buck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变换器电路拓扑的推演</a:t>
            </a:r>
          </a:p>
        </p:txBody>
      </p:sp>
      <p:sp>
        <p:nvSpPr>
          <p:cNvPr id="15" name="Rectangle 5">
            <a:extLst>
              <a:ext uri="{FF2B5EF4-FFF2-40B4-BE49-F238E27FC236}">
                <a16:creationId xmlns:a16="http://schemas.microsoft.com/office/drawing/2014/main" xmlns="" id="{68EA1D8E-4433-4F54-84B3-4389476114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673" y="836712"/>
            <a:ext cx="551632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lvl="0"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效率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开关变换器</a:t>
            </a:r>
            <a:endParaRPr lang="en-US" altLang="zh-CN" sz="2800" b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xmlns="" id="{D0835105-3AD4-4145-A6C5-8DFA4CB41D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216" y="1556792"/>
            <a:ext cx="5461768" cy="3253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lvl="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工作原理</a:t>
            </a:r>
            <a:endParaRPr lang="en-US" altLang="zh-CN" sz="2800" b="1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125000"/>
              </a:lnSpc>
              <a:buNone/>
            </a:pP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    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参考图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4.4(b)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，定义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n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为导通时间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，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s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为开关周期，对应的开关频率</a:t>
            </a:r>
            <a:r>
              <a:rPr lang="en-US" altLang="zh-CN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s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 = 1/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s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，那么输出电压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的平均值为：</a:t>
            </a: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algn="just">
              <a:lnSpc>
                <a:spcPct val="125000"/>
              </a:lnSpc>
              <a:buNone/>
            </a:pPr>
            <a:endParaRPr lang="zh-CN" altLang="zh-CN" sz="2800" dirty="0"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endParaRPr lang="en-US" altLang="zh-CN" sz="2800" baseline="-25000" dirty="0"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CF30ACE5-2847-4D14-B7E9-235B727CDB61}"/>
              </a:ext>
            </a:extLst>
          </p:cNvPr>
          <p:cNvSpPr txBox="1"/>
          <p:nvPr/>
        </p:nvSpPr>
        <p:spPr>
          <a:xfrm>
            <a:off x="938828" y="4811497"/>
            <a:ext cx="4798016" cy="6309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式中，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y</a:t>
            </a:r>
            <a:r>
              <a:rPr lang="zh-CN" altLang="zh-CN" sz="2400" dirty="0" smtClean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为</a:t>
            </a:r>
            <a:r>
              <a:rPr lang="zh-CN" altLang="zh-CN" sz="2800" b="1" dirty="0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占空比</a:t>
            </a:r>
            <a:r>
              <a:rPr lang="en-US" altLang="zh-CN" sz="2800" b="1" dirty="0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Duty Cycle)</a:t>
            </a:r>
            <a:endParaRPr lang="zh-CN" altLang="zh-CN" sz="2800" b="1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pic>
        <p:nvPicPr>
          <p:cNvPr id="14" name="Picture 2">
            <a:extLst>
              <a:ext uri="{FF2B5EF4-FFF2-40B4-BE49-F238E27FC236}">
                <a16:creationId xmlns:a16="http://schemas.microsoft.com/office/drawing/2014/main" xmlns="" id="{67DF32B0-2FCC-4429-A8B6-15CABB2E53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552" y="5513712"/>
            <a:ext cx="1891425" cy="651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4">
            <a:extLst>
              <a:ext uri="{FF2B5EF4-FFF2-40B4-BE49-F238E27FC236}">
                <a16:creationId xmlns:a16="http://schemas.microsoft.com/office/drawing/2014/main" xmlns="" id="{883E173A-07B8-45D4-B25F-C9EA919B47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051" y="3726147"/>
            <a:ext cx="5080848" cy="10710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xmlns="" id="{B41C6432-F841-44F0-98FB-61C7D09D941C}"/>
              </a:ext>
            </a:extLst>
          </p:cNvPr>
          <p:cNvSpPr/>
          <p:nvPr/>
        </p:nvSpPr>
        <p:spPr>
          <a:xfrm>
            <a:off x="7924385" y="5723580"/>
            <a:ext cx="2108270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.4 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关</a:t>
            </a:r>
            <a:r>
              <a:rPr lang="zh-CN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变换器</a:t>
            </a:r>
          </a:p>
        </p:txBody>
      </p:sp>
      <p:pic>
        <p:nvPicPr>
          <p:cNvPr id="18" name="Picture 2">
            <a:extLst>
              <a:ext uri="{FF2B5EF4-FFF2-40B4-BE49-F238E27FC236}">
                <a16:creationId xmlns:a16="http://schemas.microsoft.com/office/drawing/2014/main" xmlns="" id="{B68D1BEE-743F-4FF0-9479-8DA1A6581A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25201"/>
          <a:stretch>
            <a:fillRect/>
          </a:stretch>
        </p:blipFill>
        <p:spPr bwMode="auto">
          <a:xfrm>
            <a:off x="6723424" y="680061"/>
            <a:ext cx="4129018" cy="2705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矩形 24">
            <a:extLst>
              <a:ext uri="{FF2B5EF4-FFF2-40B4-BE49-F238E27FC236}">
                <a16:creationId xmlns:a16="http://schemas.microsoft.com/office/drawing/2014/main" xmlns="" id="{B7EE8140-13C3-41BE-A034-F833BC6A407C}"/>
              </a:ext>
            </a:extLst>
          </p:cNvPr>
          <p:cNvSpPr/>
          <p:nvPr/>
        </p:nvSpPr>
        <p:spPr>
          <a:xfrm>
            <a:off x="7518825" y="2727913"/>
            <a:ext cx="2513830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a) Q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工作在开关状态</a:t>
            </a:r>
            <a:endParaRPr lang="zh-CN" altLang="zh-CN" sz="20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6" name="Picture 3">
            <a:extLst>
              <a:ext uri="{FF2B5EF4-FFF2-40B4-BE49-F238E27FC236}">
                <a16:creationId xmlns:a16="http://schemas.microsoft.com/office/drawing/2014/main" xmlns="" id="{B1305D8D-717C-4D0B-B533-5CBAF3F362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36" b="2768"/>
          <a:stretch>
            <a:fillRect/>
          </a:stretch>
        </p:blipFill>
        <p:spPr bwMode="auto">
          <a:xfrm>
            <a:off x="6384032" y="3170512"/>
            <a:ext cx="5328592" cy="21306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矩形 26">
            <a:extLst>
              <a:ext uri="{FF2B5EF4-FFF2-40B4-BE49-F238E27FC236}">
                <a16:creationId xmlns:a16="http://schemas.microsoft.com/office/drawing/2014/main" xmlns="" id="{649DCBCB-CBD6-4F0B-BF34-5601E2F7A9A9}"/>
              </a:ext>
            </a:extLst>
          </p:cNvPr>
          <p:cNvSpPr/>
          <p:nvPr/>
        </p:nvSpPr>
        <p:spPr>
          <a:xfrm>
            <a:off x="7968334" y="5280309"/>
            <a:ext cx="1636987" cy="4417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b) </a:t>
            </a:r>
            <a:r>
              <a:rPr lang="zh-CN" altLang="en-US" sz="20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要波形</a:t>
            </a:r>
            <a:endParaRPr lang="zh-CN" altLang="zh-CN" sz="20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6368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xmlns="" id="{1E76BD5E-CDEF-402D-8C88-3BE960F535D2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-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外特性与调节特性</a:t>
            </a:r>
          </a:p>
        </p:txBody>
      </p:sp>
      <p:sp>
        <p:nvSpPr>
          <p:cNvPr id="15" name="文本框 14"/>
          <p:cNvSpPr txBox="1">
            <a:spLocks noChangeArrowheads="1"/>
          </p:cNvSpPr>
          <p:nvPr/>
        </p:nvSpPr>
        <p:spPr bwMode="auto">
          <a:xfrm>
            <a:off x="517713" y="2798284"/>
            <a:ext cx="6141004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rgbClr val="FF0000"/>
                </a:solidFill>
              </a:rPr>
              <a:t>占空比一定时，电感越大，临界连续时的电感平均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电流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/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输出</a:t>
            </a:r>
            <a:r>
              <a:rPr lang="zh-CN" altLang="en-US" sz="2800" b="1" dirty="0">
                <a:solidFill>
                  <a:srgbClr val="FF0000"/>
                </a:solidFill>
              </a:rPr>
              <a:t>电流越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小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eaLnBrk="0" hangingPunct="0"/>
            <a:endParaRPr lang="en-US" altLang="zh-CN" sz="2800" b="1" dirty="0">
              <a:solidFill>
                <a:srgbClr val="FF0000"/>
              </a:solidFill>
            </a:endParaRPr>
          </a:p>
          <a:p>
            <a:r>
              <a:rPr lang="zh-CN" altLang="en-US" sz="2800" b="1" dirty="0">
                <a:solidFill>
                  <a:srgbClr val="FF0000"/>
                </a:solidFill>
              </a:rPr>
              <a:t>也即电感越大，越不容易断续！</a:t>
            </a:r>
          </a:p>
          <a:p>
            <a:pPr eaLnBrk="0" hangingPunct="0"/>
            <a:endParaRPr lang="zh-CN" altLang="en-US" sz="2800" b="1" dirty="0">
              <a:solidFill>
                <a:srgbClr val="FF0000"/>
              </a:solidFill>
            </a:endParaRPr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7304666"/>
              </p:ext>
            </p:extLst>
          </p:nvPr>
        </p:nvGraphicFramePr>
        <p:xfrm>
          <a:off x="7337238" y="5237583"/>
          <a:ext cx="458787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" name="Visio" r:id="rId3" imgW="4588205" imgH="462605" progId="Visio.Drawing.15">
                  <p:embed/>
                </p:oleObj>
              </mc:Choice>
              <mc:Fallback>
                <p:oleObj name="Visio" r:id="rId3" imgW="4588205" imgH="46260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7238" y="5237583"/>
                        <a:ext cx="4587875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8273342" y="6167584"/>
            <a:ext cx="55656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600" dirty="0" smtClean="0">
                <a:solidFill>
                  <a:srgbClr val="0033CC"/>
                </a:solidFill>
              </a:rPr>
              <a:t>L</a:t>
            </a:r>
            <a:r>
              <a:rPr lang="en-US" altLang="zh-CN" sz="2600" baseline="-25000" dirty="0" smtClean="0">
                <a:solidFill>
                  <a:srgbClr val="0033CC"/>
                </a:solidFill>
              </a:rPr>
              <a:t>f1</a:t>
            </a:r>
            <a:endParaRPr lang="zh-CN" altLang="en-US" sz="2600" baseline="-25000" dirty="0">
              <a:solidFill>
                <a:srgbClr val="0033CC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267122" y="6180457"/>
            <a:ext cx="556563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2600" dirty="0" smtClean="0">
                <a:solidFill>
                  <a:srgbClr val="FF3399"/>
                </a:solidFill>
              </a:rPr>
              <a:t>L</a:t>
            </a:r>
            <a:r>
              <a:rPr lang="en-US" altLang="zh-CN" sz="2600" baseline="-25000" dirty="0" smtClean="0">
                <a:solidFill>
                  <a:srgbClr val="FF3399"/>
                </a:solidFill>
              </a:rPr>
              <a:t>f2</a:t>
            </a:r>
            <a:endParaRPr lang="zh-CN" altLang="en-US" sz="2600" baseline="-25000" dirty="0">
              <a:solidFill>
                <a:srgbClr val="FF3399"/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7864718" y="6167584"/>
            <a:ext cx="40908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000" dirty="0" smtClean="0"/>
              <a:t>&gt;</a:t>
            </a:r>
            <a:endParaRPr lang="zh-CN" altLang="en-US" sz="3000" dirty="0"/>
          </a:p>
        </p:txBody>
      </p:sp>
      <p:cxnSp>
        <p:nvCxnSpPr>
          <p:cNvPr id="22" name="直接箭头连接符 21"/>
          <p:cNvCxnSpPr/>
          <p:nvPr/>
        </p:nvCxnSpPr>
        <p:spPr>
          <a:xfrm flipH="1">
            <a:off x="7697278" y="5516611"/>
            <a:ext cx="432049" cy="7813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8228378" y="5404446"/>
            <a:ext cx="353702" cy="8941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4">
            <a:extLst>
              <a:ext uri="{FF2B5EF4-FFF2-40B4-BE49-F238E27FC236}">
                <a16:creationId xmlns:a16="http://schemas.microsoft.com/office/drawing/2014/main" xmlns="" id="{A34EB6FE-24DE-430A-86DD-3A70B9E0CC8E}"/>
              </a:ext>
            </a:extLst>
          </p:cNvPr>
          <p:cNvSpPr txBox="1"/>
          <p:nvPr/>
        </p:nvSpPr>
        <p:spPr>
          <a:xfrm>
            <a:off x="5470976" y="1799449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103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27" name="Picture 2">
            <a:extLst>
              <a:ext uri="{FF2B5EF4-FFF2-40B4-BE49-F238E27FC236}">
                <a16:creationId xmlns:a16="http://schemas.microsoft.com/office/drawing/2014/main" xmlns="" id="{CD6503A3-9415-4C24-B8C5-5E41D29BA7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33" y="1497572"/>
            <a:ext cx="4739538" cy="980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3">
            <a:extLst>
              <a:ext uri="{FF2B5EF4-FFF2-40B4-BE49-F238E27FC236}">
                <a16:creationId xmlns:a16="http://schemas.microsoft.com/office/drawing/2014/main" xmlns="" id="{775CF73D-8486-4A6E-AA60-67AC2259A4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41" b="1871"/>
          <a:stretch>
            <a:fillRect/>
          </a:stretch>
        </p:blipFill>
        <p:spPr bwMode="auto">
          <a:xfrm>
            <a:off x="6781498" y="2348880"/>
            <a:ext cx="5391774" cy="3853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">
            <a:extLst>
              <a:ext uri="{FF2B5EF4-FFF2-40B4-BE49-F238E27FC236}">
                <a16:creationId xmlns:a16="http://schemas.microsoft.com/office/drawing/2014/main" xmlns="" id="{CF7BD601-56D7-478D-BAE3-173E8E52B9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4112" y="741214"/>
            <a:ext cx="4559241" cy="170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541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xmlns="" id="{1E76BD5E-CDEF-402D-8C88-3BE960F535D2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-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外特性与调节特性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A34EB6FE-24DE-430A-86DD-3A70B9E0CC8E}"/>
              </a:ext>
            </a:extLst>
          </p:cNvPr>
          <p:cNvSpPr txBox="1"/>
          <p:nvPr/>
        </p:nvSpPr>
        <p:spPr>
          <a:xfrm>
            <a:off x="5337435" y="1757036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103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xmlns="" id="{CD6503A3-9415-4C24-B8C5-5E41D29BA7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33" y="1497572"/>
            <a:ext cx="4739538" cy="980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xmlns="" id="{775CF73D-8486-4A6E-AA60-67AC2259A4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41" b="1871"/>
          <a:stretch>
            <a:fillRect/>
          </a:stretch>
        </p:blipFill>
        <p:spPr bwMode="auto">
          <a:xfrm>
            <a:off x="6528048" y="2478166"/>
            <a:ext cx="5391774" cy="3853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>
            <a:spLocks noChangeArrowheads="1"/>
          </p:cNvSpPr>
          <p:nvPr/>
        </p:nvSpPr>
        <p:spPr bwMode="auto">
          <a:xfrm>
            <a:off x="508033" y="3012674"/>
            <a:ext cx="6141004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rgbClr val="FF0000"/>
                </a:solidFill>
              </a:rPr>
              <a:t>输入、输出电压恒定情况下，输出功率越小，越容易达到临界连续点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endParaRPr lang="en-US" altLang="zh-CN" sz="2800" b="1" dirty="0" smtClean="0">
              <a:solidFill>
                <a:srgbClr val="FF0000"/>
              </a:solidFill>
            </a:endParaRPr>
          </a:p>
          <a:p>
            <a:r>
              <a:rPr lang="zh-CN" altLang="en-US" sz="2800" b="1" dirty="0" smtClean="0">
                <a:solidFill>
                  <a:srgbClr val="FF0000"/>
                </a:solidFill>
              </a:rPr>
              <a:t>也</a:t>
            </a:r>
            <a:r>
              <a:rPr lang="zh-CN" altLang="en-US" sz="2800" b="1" dirty="0">
                <a:solidFill>
                  <a:srgbClr val="FF0000"/>
                </a:solidFill>
              </a:rPr>
              <a:t>即功率越大，越不容易断续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！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5265625"/>
              </p:ext>
            </p:extLst>
          </p:nvPr>
        </p:nvGraphicFramePr>
        <p:xfrm>
          <a:off x="7093662" y="4962476"/>
          <a:ext cx="4375150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1" name="Visio" r:id="rId5" imgW="4376269" imgH="636927" progId="Visio.Drawing.15">
                  <p:embed/>
                </p:oleObj>
              </mc:Choice>
              <mc:Fallback>
                <p:oleObj name="Visio" r:id="rId5" imgW="4376269" imgH="63692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3662" y="4962476"/>
                        <a:ext cx="4375150" cy="63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5881513" y="6030578"/>
            <a:ext cx="530915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600" dirty="0" smtClean="0">
                <a:solidFill>
                  <a:srgbClr val="0033CC"/>
                </a:solidFill>
              </a:rPr>
              <a:t>P</a:t>
            </a:r>
            <a:r>
              <a:rPr lang="en-US" altLang="zh-CN" sz="2600" baseline="-25000" dirty="0" smtClean="0">
                <a:solidFill>
                  <a:srgbClr val="0033CC"/>
                </a:solidFill>
              </a:rPr>
              <a:t>1</a:t>
            </a:r>
            <a:endParaRPr lang="zh-CN" altLang="en-US" sz="2600" baseline="-25000" dirty="0">
              <a:solidFill>
                <a:srgbClr val="0033CC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875293" y="6043451"/>
            <a:ext cx="530915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2600" dirty="0" smtClean="0">
                <a:solidFill>
                  <a:srgbClr val="FF3399"/>
                </a:solidFill>
              </a:rPr>
              <a:t>P</a:t>
            </a:r>
            <a:r>
              <a:rPr lang="en-US" altLang="zh-CN" sz="2600" baseline="-25000" dirty="0" smtClean="0">
                <a:solidFill>
                  <a:srgbClr val="FF3399"/>
                </a:solidFill>
              </a:rPr>
              <a:t>2</a:t>
            </a:r>
            <a:endParaRPr lang="zh-CN" altLang="en-US" sz="2600" baseline="-25000" dirty="0">
              <a:solidFill>
                <a:srgbClr val="FF3399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72889" y="6030578"/>
            <a:ext cx="40908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000" dirty="0" smtClean="0"/>
              <a:t>&gt;</a:t>
            </a:r>
            <a:endParaRPr lang="zh-CN" altLang="en-US" sz="3000" dirty="0"/>
          </a:p>
        </p:txBody>
      </p:sp>
      <p:cxnSp>
        <p:nvCxnSpPr>
          <p:cNvPr id="12" name="直接箭头连接符 11"/>
          <p:cNvCxnSpPr/>
          <p:nvPr/>
        </p:nvCxnSpPr>
        <p:spPr>
          <a:xfrm flipH="1">
            <a:off x="5179824" y="5599064"/>
            <a:ext cx="1817865" cy="5593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H="1">
            <a:off x="6335072" y="5887218"/>
            <a:ext cx="787711" cy="2997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2">
            <a:extLst>
              <a:ext uri="{FF2B5EF4-FFF2-40B4-BE49-F238E27FC236}">
                <a16:creationId xmlns:a16="http://schemas.microsoft.com/office/drawing/2014/main" xmlns="" id="{CF7BD601-56D7-478D-BAE3-173E8E52B9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398" y="706681"/>
            <a:ext cx="4635099" cy="1731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8259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xmlns="" id="{1E76BD5E-CDEF-402D-8C88-3BE960F535D2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-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外特性与调节特性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A34EB6FE-24DE-430A-86DD-3A70B9E0CC8E}"/>
              </a:ext>
            </a:extLst>
          </p:cNvPr>
          <p:cNvSpPr txBox="1"/>
          <p:nvPr/>
        </p:nvSpPr>
        <p:spPr>
          <a:xfrm>
            <a:off x="5470976" y="1799449"/>
            <a:ext cx="10746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(4.103)</a:t>
            </a: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xmlns="" id="{CD6503A3-9415-4C24-B8C5-5E41D29BA7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33" y="1497572"/>
            <a:ext cx="4739538" cy="980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xmlns="" id="{775CF73D-8486-4A6E-AA60-67AC2259A4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41" b="1871"/>
          <a:stretch>
            <a:fillRect/>
          </a:stretch>
        </p:blipFill>
        <p:spPr bwMode="auto">
          <a:xfrm>
            <a:off x="6771283" y="2261114"/>
            <a:ext cx="5391774" cy="3853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>
            <a:spLocks noChangeArrowheads="1"/>
          </p:cNvSpPr>
          <p:nvPr/>
        </p:nvSpPr>
        <p:spPr bwMode="auto">
          <a:xfrm>
            <a:off x="431893" y="2975977"/>
            <a:ext cx="614100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rgbClr val="FF0000"/>
                </a:solidFill>
              </a:rPr>
              <a:t>输出电压和功率恒定情况下，输入电压越</a:t>
            </a:r>
            <a:r>
              <a:rPr lang="zh-CN" altLang="en-US" sz="2800" b="1" dirty="0">
                <a:solidFill>
                  <a:srgbClr val="FF0000"/>
                </a:solidFill>
              </a:rPr>
              <a:t>高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，越容易达到临界连续点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89541"/>
              </p:ext>
            </p:extLst>
          </p:nvPr>
        </p:nvGraphicFramePr>
        <p:xfrm>
          <a:off x="7335181" y="4972929"/>
          <a:ext cx="41306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Visio" r:id="rId5" imgW="4130963" imgH="533325" progId="Visio.Drawing.15">
                  <p:embed/>
                </p:oleObj>
              </mc:Choice>
              <mc:Fallback>
                <p:oleObj name="Visio" r:id="rId5" imgW="4130963" imgH="5333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5181" y="4972929"/>
                        <a:ext cx="413067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5950444" y="6066164"/>
            <a:ext cx="721672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600" dirty="0" smtClean="0">
                <a:solidFill>
                  <a:srgbClr val="0033CC"/>
                </a:solidFill>
              </a:rPr>
              <a:t>U</a:t>
            </a:r>
            <a:r>
              <a:rPr lang="en-US" altLang="zh-CN" sz="2600" baseline="-25000" dirty="0" smtClean="0">
                <a:solidFill>
                  <a:srgbClr val="0033CC"/>
                </a:solidFill>
              </a:rPr>
              <a:t>in1</a:t>
            </a:r>
            <a:endParaRPr lang="zh-CN" altLang="en-US" sz="2600" baseline="-25000" dirty="0">
              <a:solidFill>
                <a:srgbClr val="0033CC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944224" y="6079037"/>
            <a:ext cx="721672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2600" dirty="0" smtClean="0">
                <a:solidFill>
                  <a:srgbClr val="FF3399"/>
                </a:solidFill>
              </a:rPr>
              <a:t>U</a:t>
            </a:r>
            <a:r>
              <a:rPr lang="en-US" altLang="zh-CN" sz="2600" baseline="-25000" dirty="0" smtClean="0">
                <a:solidFill>
                  <a:srgbClr val="FF3399"/>
                </a:solidFill>
              </a:rPr>
              <a:t>in2</a:t>
            </a:r>
            <a:endParaRPr lang="zh-CN" altLang="en-US" sz="2600" baseline="-25000" dirty="0">
              <a:solidFill>
                <a:srgbClr val="FF3399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 rot="10800000">
            <a:off x="5633506" y="6066164"/>
            <a:ext cx="40908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000" dirty="0" smtClean="0"/>
              <a:t>&gt;</a:t>
            </a:r>
            <a:endParaRPr lang="zh-CN" altLang="en-US" sz="3000" dirty="0"/>
          </a:p>
        </p:txBody>
      </p:sp>
      <p:cxnSp>
        <p:nvCxnSpPr>
          <p:cNvPr id="12" name="直接箭头连接符 11"/>
          <p:cNvCxnSpPr/>
          <p:nvPr/>
        </p:nvCxnSpPr>
        <p:spPr>
          <a:xfrm flipH="1">
            <a:off x="5248756" y="5506329"/>
            <a:ext cx="2086425" cy="6876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H="1">
            <a:off x="6329107" y="5484567"/>
            <a:ext cx="1390823" cy="7707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439260" y="4140044"/>
            <a:ext cx="4766581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0" b="1" dirty="0" smtClean="0">
                <a:solidFill>
                  <a:srgbClr val="0033CC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所以</a:t>
            </a:r>
            <a:r>
              <a:rPr lang="zh-CN" altLang="en-US" sz="3000" b="1" dirty="0">
                <a:solidFill>
                  <a:srgbClr val="0033CC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临界</a:t>
            </a:r>
            <a:r>
              <a:rPr lang="zh-CN" altLang="en-US" sz="3000" b="1" dirty="0" smtClean="0">
                <a:solidFill>
                  <a:srgbClr val="0033CC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连续最恶劣点应当是输出功率最小的同时在输入电压最大的情况。</a:t>
            </a:r>
            <a:endParaRPr lang="zh-CN" altLang="en-US" sz="3000" b="1" dirty="0">
              <a:solidFill>
                <a:srgbClr val="0033CC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15" name="Picture 2">
            <a:extLst>
              <a:ext uri="{FF2B5EF4-FFF2-40B4-BE49-F238E27FC236}">
                <a16:creationId xmlns:a16="http://schemas.microsoft.com/office/drawing/2014/main" xmlns="" id="{CF7BD601-56D7-478D-BAE3-173E8E52B9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5181" y="767713"/>
            <a:ext cx="3997718" cy="1493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5961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xmlns="" id="{03A8CF0C-44E8-436D-9946-48D0AA2271B9}"/>
              </a:ext>
            </a:extLst>
          </p:cNvPr>
          <p:cNvSpPr txBox="1">
            <a:spLocks/>
          </p:cNvSpPr>
          <p:nvPr/>
        </p:nvSpPr>
        <p:spPr>
          <a:xfrm>
            <a:off x="580256" y="271860"/>
            <a:ext cx="6019800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Buck-Boost</a:t>
            </a: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</a:rPr>
              <a:t>变换器</a:t>
            </a:r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xmlns="" id="{74A16FA4-78AC-468C-AC3F-D1E34E4E5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9416" y="1268760"/>
            <a:ext cx="12097344" cy="4752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30000"/>
              </a:lnSpc>
              <a:buClr>
                <a:srgbClr val="000099"/>
              </a:buClr>
              <a:buNone/>
              <a:defRPr/>
            </a:pPr>
            <a:r>
              <a:rPr lang="zh-CN" altLang="en-US" sz="3200" b="1" kern="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★ 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3  Buck-Boost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</a:p>
          <a:p>
            <a:pPr lvl="0"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3.1  Buck-Boost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路拓扑的推演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</a:pP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3.2 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连续时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uck-Boost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4.3.3  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断续时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uck-Boost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工作原理与基本关系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None/>
              <a:defRPr/>
            </a:pPr>
            <a:r>
              <a:rPr lang="en-US" altLang="zh-CN" sz="2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3.4  Buck-Boost</a:t>
            </a:r>
            <a:r>
              <a:rPr lang="zh-CN" altLang="en-US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外特性与调节特性</a:t>
            </a:r>
            <a:endParaRPr lang="en-US" altLang="zh-CN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.3.5  Buck-Boost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变换器的参数设计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373025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-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参数设计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6445588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关管与续流二极管的电压和电流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xmlns="" id="{BA5779D2-C703-4F12-9A43-3E12918FF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567" y="1946780"/>
            <a:ext cx="7920880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关管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 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二极管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 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电压应力为：</a:t>
            </a: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功率管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流为电感电流</a:t>
            </a:r>
            <a:r>
              <a:rPr lang="zh-CN" altLang="en-US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升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段。</a:t>
            </a: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极管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流为电感电流</a:t>
            </a:r>
            <a:r>
              <a:rPr lang="zh-CN" altLang="en-US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下降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段</a:t>
            </a: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功率管与二极管最大电流即为电感电流最大值</a:t>
            </a: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</a:pPr>
            <a:endParaRPr lang="zh-CN" altLang="en-US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xmlns="" id="{04A5ED77-F258-4463-9888-0156F645FF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41" b="1070"/>
          <a:stretch>
            <a:fillRect/>
          </a:stretch>
        </p:blipFill>
        <p:spPr bwMode="auto">
          <a:xfrm>
            <a:off x="7157101" y="1665188"/>
            <a:ext cx="4051467" cy="5184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4" name="Picture 2">
            <a:extLst>
              <a:ext uri="{FF2B5EF4-FFF2-40B4-BE49-F238E27FC236}">
                <a16:creationId xmlns:a16="http://schemas.microsoft.com/office/drawing/2014/main" xmlns="" id="{CB19E2E2-CE74-47C0-B847-79C3D8952E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0" y="2913414"/>
            <a:ext cx="2530332" cy="5060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>
            <a:extLst>
              <a:ext uri="{FF2B5EF4-FFF2-40B4-BE49-F238E27FC236}">
                <a16:creationId xmlns:a16="http://schemas.microsoft.com/office/drawing/2014/main" xmlns="" id="{906643B5-3020-4996-8D31-225E4CFFDC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1619" y="5355393"/>
            <a:ext cx="5168383" cy="903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CF7BD601-56D7-478D-BAE3-173E8E52B9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2103" y="0"/>
            <a:ext cx="4360171" cy="16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0651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-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参数设计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6445588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关管与续流二极管的电压和电流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xmlns="" id="{BA5779D2-C703-4F12-9A43-3E12918FF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5440" y="1613632"/>
            <a:ext cx="7920880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开关管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Q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二极管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D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电流</a:t>
            </a:r>
            <a:r>
              <a:rPr lang="zh-CN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平均值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别为：</a:t>
            </a:r>
            <a:endParaRPr lang="zh-CN" altLang="en-US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2291" name="Picture 3">
            <a:extLst>
              <a:ext uri="{FF2B5EF4-FFF2-40B4-BE49-F238E27FC236}">
                <a16:creationId xmlns:a16="http://schemas.microsoft.com/office/drawing/2014/main" xmlns="" id="{1620068E-9034-4257-9E62-6068E46806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5366" y="3090470"/>
            <a:ext cx="1152496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>
            <a:extLst>
              <a:ext uri="{FF2B5EF4-FFF2-40B4-BE49-F238E27FC236}">
                <a16:creationId xmlns:a16="http://schemas.microsoft.com/office/drawing/2014/main" xmlns="" id="{6BDA19FE-4C1B-415C-A78C-F030F6A5D3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41" b="1070"/>
          <a:stretch>
            <a:fillRect/>
          </a:stretch>
        </p:blipFill>
        <p:spPr bwMode="auto">
          <a:xfrm>
            <a:off x="7778870" y="1202946"/>
            <a:ext cx="4051467" cy="5184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2">
            <a:extLst>
              <a:ext uri="{FF2B5EF4-FFF2-40B4-BE49-F238E27FC236}">
                <a16:creationId xmlns:a16="http://schemas.microsoft.com/office/drawing/2014/main" xmlns="" id="{28EA0DCF-F4E0-4D75-BDA3-B6706CA2AD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584" y="2133128"/>
            <a:ext cx="3024312" cy="109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0090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-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参数设计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6445588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感量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xmlns="" id="{BA5779D2-C703-4F12-9A43-3E12918FF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416" y="1290220"/>
            <a:ext cx="6445588" cy="3903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endParaRPr lang="zh-CN" altLang="en-US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输入电压不变条件下纹波电流随占空比增大而变大，在最大占空比处有最大脉动电流</a:t>
            </a: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：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感根据</a:t>
            </a:r>
            <a:r>
              <a:rPr lang="zh-CN" altLang="en-US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最大允许电流脉动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设计：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endParaRPr lang="zh-CN" altLang="en-US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0242" name="Picture 2">
            <a:extLst>
              <a:ext uri="{FF2B5EF4-FFF2-40B4-BE49-F238E27FC236}">
                <a16:creationId xmlns:a16="http://schemas.microsoft.com/office/drawing/2014/main" xmlns="" id="{658C81B3-C5CC-4298-9088-06A1CEA6AF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1428" y="2979655"/>
            <a:ext cx="3131629" cy="978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>
            <a:extLst>
              <a:ext uri="{FF2B5EF4-FFF2-40B4-BE49-F238E27FC236}">
                <a16:creationId xmlns:a16="http://schemas.microsoft.com/office/drawing/2014/main" xmlns="" id="{D3517E69-51CD-4A30-9B6F-97DF99C0DE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3083" y="4626139"/>
            <a:ext cx="3149974" cy="978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4">
            <a:extLst>
              <a:ext uri="{FF2B5EF4-FFF2-40B4-BE49-F238E27FC236}">
                <a16:creationId xmlns:a16="http://schemas.microsoft.com/office/drawing/2014/main" xmlns="" id="{518959AA-F5C1-4AE9-8F9F-B414F97F0C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32"/>
          <a:stretch>
            <a:fillRect/>
          </a:stretch>
        </p:blipFill>
        <p:spPr bwMode="auto">
          <a:xfrm>
            <a:off x="6474320" y="2115894"/>
            <a:ext cx="5363576" cy="3684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49534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-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参数设计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6445588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</a:t>
            </a:r>
            <a:r>
              <a:rPr lang="en-US" altLang="zh-CN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感量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xmlns="" id="{BA5779D2-C703-4F12-9A43-3E12918FF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1424" y="1553842"/>
            <a:ext cx="6445588" cy="44579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输出电压不变下，有：</a:t>
            </a: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纹波电流在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16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16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max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处最大：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endParaRPr lang="zh-CN" altLang="en-US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得到纹波电流随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16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变化曲线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endParaRPr lang="zh-CN" altLang="en-US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1266" name="Picture 2">
            <a:extLst>
              <a:ext uri="{FF2B5EF4-FFF2-40B4-BE49-F238E27FC236}">
                <a16:creationId xmlns:a16="http://schemas.microsoft.com/office/drawing/2014/main" xmlns="" id="{B94A8302-9BC7-42CD-8F76-B9F582B795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0159" y="1367132"/>
            <a:ext cx="3391681" cy="1142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>
            <a:extLst>
              <a:ext uri="{FF2B5EF4-FFF2-40B4-BE49-F238E27FC236}">
                <a16:creationId xmlns:a16="http://schemas.microsoft.com/office/drawing/2014/main" xmlns="" id="{B64C0F23-02D9-4580-B0D8-8FF5777D49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9896" y="3073545"/>
            <a:ext cx="4023931" cy="1048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Picture 4">
            <a:extLst>
              <a:ext uri="{FF2B5EF4-FFF2-40B4-BE49-F238E27FC236}">
                <a16:creationId xmlns:a16="http://schemas.microsoft.com/office/drawing/2014/main" xmlns="" id="{743235A6-4A47-4F89-9C20-F32F06EBD3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2585" y="4177685"/>
            <a:ext cx="4123735" cy="1994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5496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-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参数设计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6445588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感量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xmlns="" id="{BA5779D2-C703-4F12-9A43-3E12918FF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392" y="1916740"/>
            <a:ext cx="7920880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根据最大允许脉动电流设计电感：</a:t>
            </a: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xmlns="" id="{9043FF44-5744-4D78-AABD-72359CE9E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4821344"/>
            <a:ext cx="7432808" cy="113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际工程中，</a:t>
            </a:r>
            <a:r>
              <a:rPr lang="zh-CN" altLang="en-US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般选取</a:t>
            </a:r>
            <a:r>
              <a:rPr lang="en-US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sz="2400" i="1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Lcmax</a:t>
            </a:r>
            <a:r>
              <a:rPr lang="zh-CN" altLang="en-US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额定输出时输入电流的</a:t>
            </a:r>
            <a:r>
              <a:rPr lang="en-US" altLang="zh-CN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0%</a:t>
            </a:r>
            <a:r>
              <a:rPr lang="zh-CN" altLang="en-US" sz="2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也可根据实际情况选取更大或更小的值。</a:t>
            </a:r>
          </a:p>
        </p:txBody>
      </p:sp>
      <p:pic>
        <p:nvPicPr>
          <p:cNvPr id="12290" name="Picture 2">
            <a:extLst>
              <a:ext uri="{FF2B5EF4-FFF2-40B4-BE49-F238E27FC236}">
                <a16:creationId xmlns:a16="http://schemas.microsoft.com/office/drawing/2014/main" xmlns="" id="{4DAECE5F-CE50-454F-8ABE-58468B1E84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60" y="2990751"/>
            <a:ext cx="5262461" cy="12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>
            <a:extLst>
              <a:ext uri="{FF2B5EF4-FFF2-40B4-BE49-F238E27FC236}">
                <a16:creationId xmlns:a16="http://schemas.microsoft.com/office/drawing/2014/main" xmlns="" id="{29DFCD22-47AF-4005-8BCB-31281C99E1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998"/>
          <a:stretch>
            <a:fillRect/>
          </a:stretch>
        </p:blipFill>
        <p:spPr bwMode="auto">
          <a:xfrm>
            <a:off x="6096000" y="2204864"/>
            <a:ext cx="5660559" cy="3983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56666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3143F6CF-A085-4436-A0D6-4EC6DD6A276A}"/>
              </a:ext>
            </a:extLst>
          </p:cNvPr>
          <p:cNvSpPr txBox="1">
            <a:spLocks/>
          </p:cNvSpPr>
          <p:nvPr/>
        </p:nvSpPr>
        <p:spPr>
          <a:xfrm>
            <a:off x="551384" y="271860"/>
            <a:ext cx="10657184" cy="56485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Buck-Boost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变换器的参数设计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8256379C-1BAA-4D83-9867-99B245183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360" y="856231"/>
            <a:ext cx="6445588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lang="zh-CN" altLang="en-US" sz="2800" b="1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滤波电容容量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xmlns="" id="{BA5779D2-C703-4F12-9A43-3E12918FF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3432" y="1558088"/>
            <a:ext cx="9953088" cy="3901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Q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导通时，滤波电容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C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放电；当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Q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截止时，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C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充电。输出电压脉动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用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C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放电时的电压下降量来表示，而放电电流为输出电流</a:t>
            </a:r>
            <a:r>
              <a:rPr lang="en-US" altLang="zh-CN" sz="2400" i="1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en-US" altLang="zh-CN" sz="2400" baseline="-250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因此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表达式为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endParaRPr lang="en-US" altLang="zh-CN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得滤波电容容量为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endParaRPr lang="zh-CN" altLang="en-US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根据所允许的输出电压脉动值</a:t>
            </a:r>
            <a:r>
              <a:rPr lang="en-US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sz="2400" i="1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U</a:t>
            </a:r>
            <a:r>
              <a:rPr lang="en-US" altLang="zh-CN" sz="2400" baseline="-25000" dirty="0" err="1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可以由</a:t>
            </a:r>
            <a:r>
              <a:rPr lang="zh-CN" altLang="en-US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上式</a:t>
            </a:r>
            <a:r>
              <a:rPr lang="zh-CN" altLang="zh-CN" sz="2400" dirty="0">
                <a:solidFill>
                  <a:srgbClr val="0033CC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计算出滤波电容容量</a:t>
            </a: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solidFill>
                <a:srgbClr val="0033CC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3314" name="Picture 2">
            <a:extLst>
              <a:ext uri="{FF2B5EF4-FFF2-40B4-BE49-F238E27FC236}">
                <a16:creationId xmlns:a16="http://schemas.microsoft.com/office/drawing/2014/main" xmlns="" id="{1B64B88A-B4C0-49F3-B552-1852C48446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1323" y="2656431"/>
            <a:ext cx="2129972" cy="968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3">
            <a:extLst>
              <a:ext uri="{FF2B5EF4-FFF2-40B4-BE49-F238E27FC236}">
                <a16:creationId xmlns:a16="http://schemas.microsoft.com/office/drawing/2014/main" xmlns="" id="{60402CEC-B0F9-4EF6-9414-5CB7D8353A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9816" y="3618820"/>
            <a:ext cx="1656184" cy="1104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9347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默认设计模板">
  <a:themeElements>
    <a:clrScheme name="1_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77</TotalTime>
  <Words>5823</Words>
  <Application>Microsoft Office PowerPoint</Application>
  <PresentationFormat>宽屏</PresentationFormat>
  <Paragraphs>651</Paragraphs>
  <Slides>10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2</vt:i4>
      </vt:variant>
    </vt:vector>
  </HeadingPairs>
  <TitlesOfParts>
    <vt:vector size="119" baseType="lpstr">
      <vt:lpstr>等线</vt:lpstr>
      <vt:lpstr>等线 Light</vt:lpstr>
      <vt:lpstr>华文中宋</vt:lpstr>
      <vt:lpstr>楷体_GB2312</vt:lpstr>
      <vt:lpstr>宋体</vt:lpstr>
      <vt:lpstr>微软雅黑</vt:lpstr>
      <vt:lpstr>Arial</vt:lpstr>
      <vt:lpstr>Calibri</vt:lpstr>
      <vt:lpstr>Calibri Light</vt:lpstr>
      <vt:lpstr>Cambria Math</vt:lpstr>
      <vt:lpstr>Symbol</vt:lpstr>
      <vt:lpstr>Times New Roman</vt:lpstr>
      <vt:lpstr>Wingdings</vt:lpstr>
      <vt:lpstr>1_默认设计模板</vt:lpstr>
      <vt:lpstr>Office Theme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NUAA-APS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Sasuke</dc:creator>
  <cp:lastModifiedBy>chenwu</cp:lastModifiedBy>
  <cp:revision>3427</cp:revision>
  <cp:lastPrinted>2017-04-21T01:14:35Z</cp:lastPrinted>
  <dcterms:created xsi:type="dcterms:W3CDTF">2007-10-24T03:57:44Z</dcterms:created>
  <dcterms:modified xsi:type="dcterms:W3CDTF">2022-11-06T11:41:11Z</dcterms:modified>
</cp:coreProperties>
</file>